
<file path=[Content_Types].xml><?xml version="1.0" encoding="utf-8"?>
<Types xmlns="http://schemas.openxmlformats.org/package/2006/content-types"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Введение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рхитектура системы команд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Ассемблер</w: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бщее описание системы</w:t>
      </w:r>
    </w:p>
    <w:p w:rsidR="006231BE" w:rsidRDefault="006231BE" w:rsidP="006231BE"/>
    <w:p w:rsidR="006231BE" w:rsidRPr="006231BE" w:rsidRDefault="006231BE" w:rsidP="006231BE">
      <w:r w:rsidRPr="006231BE">
        <w:rPr>
          <w:highlight w:val="yellow"/>
        </w:rPr>
        <w:t>ПОЧЕМУ ЭТО ЗДЕСЬ, А НЕ В ОПИСАНИИ ПРОЦЕССОРА И ЧТО ЗА КОШМАР С ПУСТЫМИ МЕСТАМИ?</w:t>
      </w:r>
    </w:p>
    <w:p w:rsidR="004F1A7E" w:rsidRDefault="004F1A7E" w:rsidP="004F1A7E">
      <w:pPr>
        <w:rPr>
          <w:b/>
          <w:sz w:val="28"/>
          <w:szCs w:val="28"/>
        </w:rPr>
      </w:pPr>
    </w:p>
    <w:p w:rsidR="00CC3702" w:rsidRPr="00575786" w:rsidRDefault="00CC3702" w:rsidP="00CC3702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блоков ядра процессора</w:t>
      </w:r>
    </w:p>
    <w:p w:rsidR="00CC3702" w:rsidRDefault="00CC3702" w:rsidP="00CC3702">
      <w:pPr>
        <w:rPr>
          <w:b/>
          <w:sz w:val="28"/>
          <w:szCs w:val="28"/>
        </w:rPr>
      </w:pPr>
    </w:p>
    <w:p w:rsidR="00CC3702" w:rsidRPr="00F6476B" w:rsidRDefault="00CC3702" w:rsidP="00CC3702">
      <w:pPr>
        <w:rPr>
          <w:b/>
          <w:sz w:val="28"/>
          <w:szCs w:val="28"/>
        </w:rPr>
      </w:pPr>
    </w:p>
    <w:p w:rsidR="00CC3702" w:rsidRPr="00F6476B" w:rsidRDefault="00CC3702" w:rsidP="00CC3702">
      <w:pPr>
        <w:rPr>
          <w:b/>
          <w:sz w:val="28"/>
          <w:szCs w:val="28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>
        <w:rPr>
          <w:b/>
          <w:sz w:val="28"/>
          <w:szCs w:val="28"/>
        </w:rPr>
        <w:t xml:space="preserve"> для передачи данны</w:t>
      </w:r>
      <w:r w:rsidRPr="004F1A7E">
        <w:rPr>
          <w:b/>
          <w:sz w:val="28"/>
          <w:szCs w:val="28"/>
        </w:rPr>
        <w:t xml:space="preserve">х </w:t>
      </w:r>
    </w:p>
    <w:p w:rsidR="00CC3702" w:rsidRPr="00F6476B" w:rsidRDefault="00CC3702" w:rsidP="00CC3702">
      <w:pPr>
        <w:rPr>
          <w:b/>
          <w:sz w:val="28"/>
          <w:szCs w:val="28"/>
        </w:rPr>
      </w:pPr>
    </w:p>
    <w:tbl>
      <w:tblPr>
        <w:tblStyle w:val="a4"/>
        <w:tblW w:w="0" w:type="auto"/>
        <w:tblLook w:val="04A0"/>
      </w:tblPr>
      <w:tblGrid>
        <w:gridCol w:w="2310"/>
        <w:gridCol w:w="8"/>
        <w:gridCol w:w="2534"/>
        <w:gridCol w:w="7"/>
        <w:gridCol w:w="2357"/>
        <w:gridCol w:w="2349"/>
      </w:tblGrid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1249DF">
              <w:rPr>
                <w:sz w:val="28"/>
                <w:szCs w:val="28"/>
              </w:rPr>
              <w:t>Название</w:t>
            </w:r>
          </w:p>
        </w:tc>
        <w:tc>
          <w:tcPr>
            <w:tcW w:w="2541" w:type="dxa"/>
            <w:gridSpan w:val="2"/>
          </w:tcPr>
          <w:p w:rsidR="00CC3702" w:rsidRDefault="00CC3702" w:rsidP="00CA3197">
            <w:pPr>
              <w:rPr>
                <w:b/>
                <w:sz w:val="28"/>
                <w:szCs w:val="28"/>
                <w:lang w:val="en-US"/>
              </w:rPr>
            </w:pPr>
            <w:r w:rsidRPr="00C74BC6">
              <w:rPr>
                <w:sz w:val="28"/>
                <w:szCs w:val="28"/>
              </w:rPr>
              <w:t xml:space="preserve">   Назначение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Направление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 w:rsidRPr="00C74BC6">
              <w:rPr>
                <w:sz w:val="28"/>
                <w:szCs w:val="28"/>
              </w:rPr>
              <w:t>Разрядность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B44CE5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541" w:type="dxa"/>
            <w:gridSpan w:val="2"/>
          </w:tcPr>
          <w:p w:rsidR="00CC3702" w:rsidRPr="00B44CE5" w:rsidRDefault="00CC3702" w:rsidP="00CA3197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357" w:type="dxa"/>
          </w:tcPr>
          <w:p w:rsidR="00CC3702" w:rsidRPr="00B44CE5" w:rsidRDefault="00CC3702" w:rsidP="00CA3197">
            <w:pPr>
              <w:rPr>
                <w:sz w:val="28"/>
                <w:szCs w:val="28"/>
                <w:lang w:val="en-US"/>
              </w:rPr>
            </w:pPr>
            <w:r w:rsidRPr="00B44CE5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B44CE5" w:rsidRDefault="00CC3702" w:rsidP="00CA3197">
            <w:pPr>
              <w:rPr>
                <w:sz w:val="28"/>
                <w:szCs w:val="28"/>
              </w:rPr>
            </w:pPr>
            <w:r w:rsidRPr="00B44CE5">
              <w:rPr>
                <w:sz w:val="28"/>
                <w:szCs w:val="28"/>
              </w:rPr>
              <w:t>1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DR_O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AT_I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ая шина данных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DAT_O</w:t>
            </w:r>
          </w:p>
        </w:tc>
        <w:tc>
          <w:tcPr>
            <w:tcW w:w="2541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данных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16 бит </w:t>
            </w:r>
          </w:p>
        </w:tc>
      </w:tr>
      <w:tr w:rsidR="00CC3702" w:rsidTr="00CA3197">
        <w:tc>
          <w:tcPr>
            <w:tcW w:w="2318" w:type="dxa"/>
            <w:gridSpan w:val="2"/>
          </w:tcPr>
          <w:p w:rsidR="00CC3702" w:rsidRPr="006E232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541" w:type="dxa"/>
            <w:gridSpan w:val="2"/>
          </w:tcPr>
          <w:p w:rsidR="00CC3702" w:rsidRPr="002C7C8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357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49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233BF9" w:rsidTr="00CA3197">
        <w:tc>
          <w:tcPr>
            <w:tcW w:w="2318" w:type="dxa"/>
            <w:gridSpan w:val="2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 w:rsidRPr="00A32523"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541" w:type="dxa"/>
            <w:gridSpan w:val="2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повестительный сигнал – ведомое устройство подтверждает </w:t>
            </w:r>
            <w:proofErr w:type="spellStart"/>
            <w:r>
              <w:rPr>
                <w:sz w:val="28"/>
                <w:szCs w:val="28"/>
              </w:rPr>
              <w:t>упешную</w:t>
            </w:r>
            <w:proofErr w:type="spellEnd"/>
            <w:r>
              <w:rPr>
                <w:sz w:val="28"/>
                <w:szCs w:val="28"/>
              </w:rPr>
              <w:t xml:space="preserve"> обработку данных</w:t>
            </w:r>
          </w:p>
        </w:tc>
        <w:tc>
          <w:tcPr>
            <w:tcW w:w="2357" w:type="dxa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49" w:type="dxa"/>
          </w:tcPr>
          <w:p w:rsidR="00CC3702" w:rsidRPr="00233BF9" w:rsidRDefault="00CC3702" w:rsidP="00CA3197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533"/>
        </w:trPr>
        <w:tc>
          <w:tcPr>
            <w:tcW w:w="2310" w:type="dxa"/>
          </w:tcPr>
          <w:p w:rsidR="00CC3702" w:rsidRPr="00BD7D93" w:rsidRDefault="00CC3702" w:rsidP="00CA3197">
            <w:pPr>
              <w:ind w:left="108"/>
              <w:rPr>
                <w:b/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542" w:type="dxa"/>
            <w:gridSpan w:val="2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 xml:space="preserve">Оповестительный сигнал – ведущее устройство начало цикл чтения/записи с </w:t>
            </w:r>
            <w:r w:rsidRPr="00BD7D93">
              <w:rPr>
                <w:sz w:val="28"/>
                <w:szCs w:val="28"/>
                <w:highlight w:val="cyan"/>
              </w:rPr>
              <w:lastRenderedPageBreak/>
              <w:t>ведомым</w:t>
            </w:r>
          </w:p>
        </w:tc>
        <w:tc>
          <w:tcPr>
            <w:tcW w:w="2364" w:type="dxa"/>
            <w:gridSpan w:val="2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lastRenderedPageBreak/>
              <w:t>OUT</w:t>
            </w:r>
          </w:p>
        </w:tc>
        <w:tc>
          <w:tcPr>
            <w:tcW w:w="2349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</w:tbl>
    <w:tbl>
      <w:tblPr>
        <w:tblStyle w:val="a4"/>
        <w:tblpPr w:leftFromText="180" w:rightFromText="180" w:vertAnchor="page" w:horzAnchor="margin" w:tblpY="1957"/>
        <w:tblW w:w="0" w:type="auto"/>
        <w:tblLook w:val="04A0"/>
      </w:tblPr>
      <w:tblGrid>
        <w:gridCol w:w="2389"/>
        <w:gridCol w:w="2678"/>
        <w:gridCol w:w="2107"/>
        <w:gridCol w:w="2391"/>
      </w:tblGrid>
      <w:tr w:rsidR="00CC3702" w:rsidRPr="00C74BC6" w:rsidTr="00CA3197">
        <w:trPr>
          <w:trHeight w:val="555"/>
        </w:trPr>
        <w:tc>
          <w:tcPr>
            <w:tcW w:w="2389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lastRenderedPageBreak/>
              <w:t>STALL_I</w:t>
            </w:r>
          </w:p>
        </w:tc>
        <w:tc>
          <w:tcPr>
            <w:tcW w:w="2678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07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BD7D9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BD7D9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BD7D9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694"/>
        </w:trPr>
        <w:tc>
          <w:tcPr>
            <w:tcW w:w="2389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78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</w:rPr>
              <w:t>Сигал ошибки</w:t>
            </w:r>
          </w:p>
        </w:tc>
        <w:tc>
          <w:tcPr>
            <w:tcW w:w="2107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703"/>
        </w:trPr>
        <w:tc>
          <w:tcPr>
            <w:tcW w:w="2389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78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07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Pr="005E5FC0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5E5FC0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5E5FC0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698"/>
        </w:trPr>
        <w:tc>
          <w:tcPr>
            <w:tcW w:w="2389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78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Интерфейс не готов к передаче данных, необходимо пробовать еще раз</w:t>
            </w:r>
          </w:p>
        </w:tc>
        <w:tc>
          <w:tcPr>
            <w:tcW w:w="2107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91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RPr="00C74BC6" w:rsidTr="00CA3197">
        <w:trPr>
          <w:trHeight w:val="708"/>
        </w:trPr>
        <w:tc>
          <w:tcPr>
            <w:tcW w:w="2389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SEL_O</w:t>
            </w:r>
          </w:p>
        </w:tc>
        <w:tc>
          <w:tcPr>
            <w:tcW w:w="2678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07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CC3702" w:rsidRPr="00C74BC6" w:rsidTr="00CA3197">
        <w:trPr>
          <w:trHeight w:val="689"/>
        </w:trPr>
        <w:tc>
          <w:tcPr>
            <w:tcW w:w="2389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78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07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1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C74BC6" w:rsidTr="00CA3197">
        <w:trPr>
          <w:trHeight w:val="701"/>
        </w:trPr>
        <w:tc>
          <w:tcPr>
            <w:tcW w:w="2389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</w:p>
        </w:tc>
        <w:tc>
          <w:tcPr>
            <w:tcW w:w="2107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</w:p>
        </w:tc>
        <w:tc>
          <w:tcPr>
            <w:tcW w:w="2391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</w:p>
        </w:tc>
      </w:tr>
    </w:tbl>
    <w:p w:rsidR="00CC3702" w:rsidRPr="008C5196" w:rsidRDefault="00CC3702" w:rsidP="00CC3702">
      <w:pPr>
        <w:pStyle w:val="1"/>
        <w:rPr>
          <w:rFonts w:cs="Times New Roman"/>
        </w:rPr>
      </w:pPr>
    </w:p>
    <w:p w:rsidR="00CC3702" w:rsidRDefault="00CC3702" w:rsidP="00CC3702">
      <w:pPr>
        <w:pStyle w:val="1"/>
        <w:rPr>
          <w:rFonts w:cs="Times New Roman"/>
        </w:rPr>
      </w:pPr>
    </w:p>
    <w:p w:rsidR="00CC3702" w:rsidRDefault="00CC3702" w:rsidP="00CC3702">
      <w:r w:rsidRPr="00F6476B">
        <w:rPr>
          <w:highlight w:val="cyan"/>
        </w:rPr>
        <w:t>Выделенные</w:t>
      </w:r>
      <w:r>
        <w:t xml:space="preserve"> сигналы под вопросом</w:t>
      </w:r>
    </w:p>
    <w:p w:rsidR="00CC3702" w:rsidRDefault="00CC3702" w:rsidP="00CC3702"/>
    <w:p w:rsidR="00CC3702" w:rsidRDefault="00CC3702" w:rsidP="00CC3702"/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/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Pr="00BD7D93" w:rsidRDefault="00CC3702" w:rsidP="00CC3702">
      <w:pPr>
        <w:rPr>
          <w:lang w:val="en-US"/>
        </w:rPr>
      </w:pPr>
    </w:p>
    <w:p w:rsidR="00CC3702" w:rsidRPr="004F1A7E" w:rsidRDefault="00CC3702" w:rsidP="00CC3702"/>
    <w:p w:rsidR="00CC3702" w:rsidRPr="00BD7D93" w:rsidRDefault="00CC3702" w:rsidP="00CC3702">
      <w:pPr>
        <w:rPr>
          <w:b/>
          <w:sz w:val="28"/>
          <w:szCs w:val="28"/>
          <w:lang w:val="en-US"/>
        </w:rPr>
      </w:pPr>
      <w:r w:rsidRPr="004F1A7E">
        <w:rPr>
          <w:b/>
          <w:sz w:val="28"/>
          <w:szCs w:val="28"/>
        </w:rPr>
        <w:t xml:space="preserve">Интерфейс </w:t>
      </w:r>
      <w:r w:rsidRPr="004F1A7E">
        <w:rPr>
          <w:b/>
          <w:sz w:val="28"/>
          <w:szCs w:val="28"/>
          <w:lang w:val="en-US"/>
        </w:rPr>
        <w:t>wishbone</w:t>
      </w:r>
      <w:r w:rsidRPr="004F1A7E">
        <w:rPr>
          <w:b/>
          <w:sz w:val="28"/>
          <w:szCs w:val="28"/>
        </w:rPr>
        <w:t xml:space="preserve"> для передачи </w:t>
      </w:r>
      <w:r>
        <w:rPr>
          <w:b/>
          <w:sz w:val="28"/>
          <w:szCs w:val="28"/>
        </w:rPr>
        <w:t>инструкций</w:t>
      </w:r>
    </w:p>
    <w:tbl>
      <w:tblPr>
        <w:tblStyle w:val="a4"/>
        <w:tblpPr w:leftFromText="180" w:rightFromText="180" w:horzAnchor="margin" w:tblpY="735"/>
        <w:tblW w:w="0" w:type="auto"/>
        <w:tblLook w:val="04A0"/>
      </w:tblPr>
      <w:tblGrid>
        <w:gridCol w:w="2380"/>
        <w:gridCol w:w="7"/>
        <w:gridCol w:w="2678"/>
        <w:gridCol w:w="2105"/>
        <w:gridCol w:w="10"/>
        <w:gridCol w:w="2385"/>
      </w:tblGrid>
      <w:tr w:rsidR="00CC3702" w:rsidRPr="00C74BC6" w:rsidTr="00CA3197">
        <w:trPr>
          <w:trHeight w:val="703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CLK_I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ктовый сигнал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RPr="00C74BC6" w:rsidTr="00CA3197">
        <w:trPr>
          <w:trHeight w:val="698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ST_I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гнал сброса (инициализации)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RPr="00C74BC6" w:rsidTr="00CA3197">
        <w:trPr>
          <w:trHeight w:val="708"/>
        </w:trPr>
        <w:tc>
          <w:tcPr>
            <w:tcW w:w="2387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STR_ADR_O</w:t>
            </w:r>
          </w:p>
        </w:tc>
        <w:tc>
          <w:tcPr>
            <w:tcW w:w="2678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ходная шина адреса</w:t>
            </w:r>
          </w:p>
        </w:tc>
        <w:tc>
          <w:tcPr>
            <w:tcW w:w="2105" w:type="dxa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9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 бит</w:t>
            </w:r>
          </w:p>
        </w:tc>
      </w:tr>
      <w:tr w:rsidR="00CC3702" w:rsidRPr="00C74BC6" w:rsidTr="00CA3197">
        <w:trPr>
          <w:trHeight w:val="585"/>
        </w:trPr>
        <w:tc>
          <w:tcPr>
            <w:tcW w:w="2387" w:type="dxa"/>
            <w:gridSpan w:val="2"/>
          </w:tcPr>
          <w:p w:rsidR="00CC3702" w:rsidRPr="000659C4" w:rsidRDefault="00CC3702" w:rsidP="00CA3197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STR_I</w:t>
            </w:r>
          </w:p>
        </w:tc>
        <w:tc>
          <w:tcPr>
            <w:tcW w:w="2678" w:type="dxa"/>
          </w:tcPr>
          <w:p w:rsidR="00CC3702" w:rsidRPr="000659C4" w:rsidRDefault="00CC3702" w:rsidP="00CA3197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Входная шина инструкций</w:t>
            </w:r>
          </w:p>
        </w:tc>
        <w:tc>
          <w:tcPr>
            <w:tcW w:w="2105" w:type="dxa"/>
          </w:tcPr>
          <w:p w:rsidR="00CC3702" w:rsidRPr="000659C4" w:rsidRDefault="00CC3702" w:rsidP="00CA3197">
            <w:pPr>
              <w:rPr>
                <w:sz w:val="28"/>
                <w:szCs w:val="28"/>
                <w:lang w:val="en-US"/>
              </w:rPr>
            </w:pPr>
            <w:r w:rsidRPr="000659C4"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95" w:type="dxa"/>
            <w:gridSpan w:val="2"/>
          </w:tcPr>
          <w:p w:rsidR="00CC3702" w:rsidRPr="000659C4" w:rsidRDefault="00CC3702" w:rsidP="00CA3197">
            <w:pPr>
              <w:rPr>
                <w:sz w:val="28"/>
                <w:szCs w:val="28"/>
              </w:rPr>
            </w:pPr>
            <w:r w:rsidRPr="000659C4">
              <w:rPr>
                <w:sz w:val="28"/>
                <w:szCs w:val="28"/>
              </w:rPr>
              <w:t>16 бит</w:t>
            </w:r>
          </w:p>
        </w:tc>
      </w:tr>
      <w:tr w:rsidR="00CC3702" w:rsidTr="00CA3197">
        <w:tblPrEx>
          <w:tblLook w:val="0000"/>
        </w:tblPrEx>
        <w:trPr>
          <w:trHeight w:val="690"/>
        </w:trPr>
        <w:tc>
          <w:tcPr>
            <w:tcW w:w="2380" w:type="dxa"/>
          </w:tcPr>
          <w:p w:rsidR="00CC3702" w:rsidRPr="006E232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E</w:t>
            </w:r>
            <w:r w:rsidRPr="006E2327">
              <w:rPr>
                <w:sz w:val="28"/>
                <w:szCs w:val="28"/>
              </w:rPr>
              <w:t>_</w:t>
            </w:r>
            <w:r>
              <w:rPr>
                <w:sz w:val="28"/>
                <w:szCs w:val="28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CC3702" w:rsidRPr="002C7C87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пись</w:t>
            </w:r>
            <w:r>
              <w:rPr>
                <w:sz w:val="28"/>
                <w:szCs w:val="28"/>
                <w:lang w:val="en-US"/>
              </w:rPr>
              <w:t>/</w:t>
            </w:r>
            <w:r>
              <w:rPr>
                <w:sz w:val="28"/>
                <w:szCs w:val="28"/>
              </w:rPr>
              <w:t>чтение</w:t>
            </w:r>
          </w:p>
        </w:tc>
        <w:tc>
          <w:tcPr>
            <w:tcW w:w="211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C74BC6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  <w:tr w:rsidR="00CC3702" w:rsidTr="00CA3197">
        <w:tblPrEx>
          <w:tblLook w:val="0000"/>
        </w:tblPrEx>
        <w:trPr>
          <w:trHeight w:val="585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rFonts w:ascii="Times New Roman" w:hAnsi="Times New Roman" w:cs="Times New Roman"/>
                <w:sz w:val="28"/>
                <w:szCs w:val="28"/>
                <w:highlight w:val="cyan"/>
              </w:rPr>
            </w:pP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Вспомогательные шины для передачи необязательных сигналов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6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50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rFonts w:cs="Times New Roman"/>
                <w:bCs/>
                <w:sz w:val="28"/>
                <w:szCs w:val="28"/>
                <w:highlight w:val="cyan"/>
              </w:rPr>
              <w:t>TGD_</w:t>
            </w:r>
            <w:r w:rsidRPr="00A32523">
              <w:rPr>
                <w:rFonts w:cs="Times New Roman"/>
                <w:bCs/>
                <w:sz w:val="28"/>
                <w:szCs w:val="28"/>
                <w:highlight w:val="cyan"/>
                <w:lang w:val="en-US"/>
              </w:rPr>
              <w:t>O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См. </w:t>
            </w:r>
            <w:r w:rsidRPr="00A32523">
              <w:rPr>
                <w:rFonts w:ascii="Times New Roman" w:hAnsi="Times New Roman" w:cs="Times New Roman"/>
                <w:bCs/>
                <w:sz w:val="28"/>
                <w:szCs w:val="28"/>
                <w:highlight w:val="cyan"/>
              </w:rPr>
              <w:t>TGD_I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>16 бит</w:t>
            </w:r>
          </w:p>
        </w:tc>
      </w:tr>
      <w:tr w:rsidR="00CC3702" w:rsidTr="00CA3197">
        <w:tblPrEx>
          <w:tblLook w:val="0000"/>
        </w:tblPrEx>
        <w:trPr>
          <w:trHeight w:val="465"/>
        </w:trPr>
        <w:tc>
          <w:tcPr>
            <w:tcW w:w="2380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ACK_I</w:t>
            </w:r>
          </w:p>
        </w:tc>
        <w:tc>
          <w:tcPr>
            <w:tcW w:w="2685" w:type="dxa"/>
            <w:gridSpan w:val="2"/>
          </w:tcPr>
          <w:p w:rsidR="00CC3702" w:rsidRPr="001249DF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овестительный сигнал – ведомое устройство подтверждает успешную обработку данных</w:t>
            </w:r>
          </w:p>
        </w:tc>
        <w:tc>
          <w:tcPr>
            <w:tcW w:w="2115" w:type="dxa"/>
            <w:gridSpan w:val="2"/>
          </w:tcPr>
          <w:p w:rsidR="00CC3702" w:rsidRPr="00C74BC6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F753FD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 xml:space="preserve">1 </w:t>
            </w:r>
            <w:r>
              <w:rPr>
                <w:sz w:val="28"/>
                <w:szCs w:val="28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CYC_O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Оповестительный сигнал – ведущее устройство начало цикл чтения/записи с ведомым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STALL_I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Ведомое устройство не готово принимать данные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525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ERR_I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Сигал ошибки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IN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20"/>
        </w:trPr>
        <w:tc>
          <w:tcPr>
            <w:tcW w:w="2380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LOCK_O</w:t>
            </w:r>
          </w:p>
        </w:tc>
        <w:tc>
          <w:tcPr>
            <w:tcW w:w="268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</w:rPr>
              <w:t>Блокирующий сигнал – запрещает прерывание</w:t>
            </w:r>
          </w:p>
        </w:tc>
        <w:tc>
          <w:tcPr>
            <w:tcW w:w="2115" w:type="dxa"/>
            <w:gridSpan w:val="2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3717FE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3717FE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3717FE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435"/>
        </w:trPr>
        <w:tc>
          <w:tcPr>
            <w:tcW w:w="2380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>RTY_I</w:t>
            </w:r>
          </w:p>
        </w:tc>
        <w:tc>
          <w:tcPr>
            <w:tcW w:w="268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</w:rPr>
              <w:t xml:space="preserve">Интерфейс не готов к передаче данных, </w:t>
            </w:r>
            <w:r w:rsidRPr="00A32523">
              <w:rPr>
                <w:sz w:val="28"/>
                <w:szCs w:val="28"/>
                <w:highlight w:val="cyan"/>
              </w:rPr>
              <w:lastRenderedPageBreak/>
              <w:t>необходимо пробовать еще раз</w:t>
            </w:r>
          </w:p>
        </w:tc>
        <w:tc>
          <w:tcPr>
            <w:tcW w:w="2115" w:type="dxa"/>
            <w:gridSpan w:val="2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lastRenderedPageBreak/>
              <w:t>IN</w:t>
            </w:r>
          </w:p>
        </w:tc>
        <w:tc>
          <w:tcPr>
            <w:tcW w:w="2385" w:type="dxa"/>
          </w:tcPr>
          <w:p w:rsidR="00CC3702" w:rsidRPr="00A3252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A32523">
              <w:rPr>
                <w:sz w:val="28"/>
                <w:szCs w:val="28"/>
                <w:highlight w:val="cyan"/>
                <w:lang w:val="en-US"/>
              </w:rPr>
              <w:t xml:space="preserve">1 </w:t>
            </w:r>
            <w:r w:rsidRPr="00A32523">
              <w:rPr>
                <w:sz w:val="28"/>
                <w:szCs w:val="28"/>
                <w:highlight w:val="cyan"/>
              </w:rPr>
              <w:t>бит</w:t>
            </w:r>
          </w:p>
        </w:tc>
      </w:tr>
      <w:tr w:rsidR="00CC3702" w:rsidTr="00CA3197">
        <w:tblPrEx>
          <w:tblLook w:val="0000"/>
        </w:tblPrEx>
        <w:trPr>
          <w:trHeight w:val="345"/>
        </w:trPr>
        <w:tc>
          <w:tcPr>
            <w:tcW w:w="2380" w:type="dxa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  <w:lang w:val="en-US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lastRenderedPageBreak/>
              <w:t>SEL_O</w:t>
            </w:r>
          </w:p>
        </w:tc>
        <w:tc>
          <w:tcPr>
            <w:tcW w:w="2685" w:type="dxa"/>
            <w:gridSpan w:val="2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Говорит, какой байт считывается в шине данных</w:t>
            </w:r>
          </w:p>
        </w:tc>
        <w:tc>
          <w:tcPr>
            <w:tcW w:w="2115" w:type="dxa"/>
            <w:gridSpan w:val="2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Pr="009043F3" w:rsidRDefault="00CC3702" w:rsidP="00CA3197">
            <w:pPr>
              <w:rPr>
                <w:sz w:val="28"/>
                <w:szCs w:val="28"/>
                <w:highlight w:val="cyan"/>
              </w:rPr>
            </w:pPr>
            <w:r w:rsidRPr="009043F3">
              <w:rPr>
                <w:sz w:val="28"/>
                <w:szCs w:val="28"/>
                <w:highlight w:val="cyan"/>
              </w:rPr>
              <w:t>2 бита</w:t>
            </w:r>
          </w:p>
        </w:tc>
      </w:tr>
      <w:tr w:rsidR="00CC3702" w:rsidTr="00CA3197">
        <w:tblPrEx>
          <w:tblLook w:val="0000"/>
        </w:tblPrEx>
        <w:trPr>
          <w:trHeight w:val="764"/>
        </w:trPr>
        <w:tc>
          <w:tcPr>
            <w:tcW w:w="2380" w:type="dxa"/>
          </w:tcPr>
          <w:p w:rsidR="00CC3702" w:rsidRPr="001249DF" w:rsidRDefault="00CC3702" w:rsidP="00CA3197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STB_O</w:t>
            </w:r>
          </w:p>
        </w:tc>
        <w:tc>
          <w:tcPr>
            <w:tcW w:w="2685" w:type="dxa"/>
            <w:gridSpan w:val="2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едомый интерфейс работает если сигнал = 1</w:t>
            </w:r>
          </w:p>
        </w:tc>
        <w:tc>
          <w:tcPr>
            <w:tcW w:w="2115" w:type="dxa"/>
            <w:gridSpan w:val="2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OUT</w:t>
            </w:r>
          </w:p>
        </w:tc>
        <w:tc>
          <w:tcPr>
            <w:tcW w:w="2385" w:type="dxa"/>
          </w:tcPr>
          <w:p w:rsidR="00CC3702" w:rsidRDefault="00CC3702" w:rsidP="00CA319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 бит</w:t>
            </w:r>
          </w:p>
        </w:tc>
      </w:tr>
    </w:tbl>
    <w:p w:rsidR="004F1A7E" w:rsidRPr="004F1A7E" w:rsidRDefault="004F1A7E" w:rsidP="004F1A7E">
      <w:pPr>
        <w:rPr>
          <w:b/>
          <w:sz w:val="28"/>
          <w:szCs w:val="28"/>
        </w:rPr>
      </w:pPr>
    </w:p>
    <w:p w:rsidR="004F1A7E" w:rsidRDefault="004F1A7E" w:rsidP="00D7085F">
      <w:pPr>
        <w:pStyle w:val="1"/>
        <w:rPr>
          <w:rFonts w:cs="Times New Roman"/>
        </w:rPr>
      </w:pPr>
    </w:p>
    <w:p w:rsidR="004F1A7E" w:rsidRDefault="004F1A7E" w:rsidP="004F1A7E"/>
    <w:p w:rsidR="004F1A7E" w:rsidRDefault="004F1A7E" w:rsidP="004F1A7E"/>
    <w:p w:rsidR="004F1A7E" w:rsidRDefault="004F1A7E" w:rsidP="004F1A7E"/>
    <w:p w:rsidR="004F1A7E" w:rsidRPr="00CC3702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4F1A7E" w:rsidRDefault="004F1A7E" w:rsidP="004F1A7E"/>
    <w:p w:rsidR="00CC3702" w:rsidRDefault="00CC3702" w:rsidP="00D7085F">
      <w:pPr>
        <w:pStyle w:val="1"/>
        <w:rPr>
          <w:rFonts w:cs="Times New Roman"/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Default="00CC3702" w:rsidP="00CC3702">
      <w:pPr>
        <w:rPr>
          <w:lang w:val="en-US"/>
        </w:rPr>
      </w:pPr>
    </w:p>
    <w:p w:rsidR="00CC3702" w:rsidRPr="00CC3702" w:rsidRDefault="00CC3702" w:rsidP="00CC3702">
      <w:pPr>
        <w:rPr>
          <w:lang w:val="en-US"/>
        </w:rPr>
      </w:pPr>
      <w:bookmarkStart w:id="0" w:name="_GoBack"/>
      <w:bookmarkEnd w:id="0"/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lastRenderedPageBreak/>
        <w:t>Описание контроллера доступа в память</w:t>
      </w:r>
    </w:p>
    <w:p w:rsidR="001856DC" w:rsidRPr="001856DC" w:rsidRDefault="001856DC" w:rsidP="001856DC"/>
    <w:p w:rsidR="002D16A7" w:rsidRDefault="00A64FEC" w:rsidP="002D16A7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noProof/>
          <w:sz w:val="28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Box 61" o:spid="_x0000_s1026" type="#_x0000_t202" style="position:absolute;margin-left:121.05pt;margin-top:227.3pt;width:41.6pt;height:16.2pt;rotation:-90;z-index:25170329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8" o:spid="_x0000_s1027" type="#_x0000_t202" style="position:absolute;margin-left:116.9pt;margin-top:66.5pt;width:41.6pt;height:16.2pt;rotation:-90;z-index:25171865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7" o:spid="_x0000_s1028" type="#_x0000_t202" style="position:absolute;margin-left:88.25pt;margin-top:218pt;width:120.65pt;height:16.4pt;z-index:2517329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" filled="f" stroked="f">
            <v:path arrowok="t"/>
            <v:textbox style="mso-fit-shape-to-text:t">
              <w:txbxContent>
                <w:p w:rsidR="00AD3D0A" w:rsidRPr="00F71CB7" w:rsidRDefault="00F35411" w:rsidP="00AD3D0A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9:0] (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согласно </w:t>
                  </w:r>
                  <w:r w:rsidR="00AD3D0A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SA)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88" coordsize="21600,21600" o:spt="88" adj="1800,10800" path="m,qx10800@0l10800@2qy21600@11,10800@3l10800@1qy,21600e" filled="f">
            <v:formulas>
              <v:f eqn="val #0"/>
              <v:f eqn="sum 21600 0 #0"/>
              <v:f eqn="sum #1 0 #0"/>
              <v:f eqn="sum #1 #0 0"/>
              <v:f eqn="prod #0 9598 32768"/>
              <v:f eqn="sum 21600 0 @4"/>
              <v:f eqn="sum 21600 0 #1"/>
              <v:f eqn="min #1 @6"/>
              <v:f eqn="prod @7 1 2"/>
              <v:f eqn="prod #0 2 1"/>
              <v:f eqn="sum 21600 0 @9"/>
              <v:f eqn="val #1"/>
            </v:formulas>
            <v:path arrowok="t" o:connecttype="custom" o:connectlocs="0,0;21600,@11;0,21600" textboxrect="0,@4,7637,@5"/>
            <v:handles>
              <v:h position="center,#0" yrange="0,@8"/>
              <v:h position="bottomRight,#1" yrange="@9,@10"/>
            </v:handles>
          </v:shapetype>
          <v:shape id="Правая фигурная скобка 37" o:spid="_x0000_s1061" type="#_x0000_t88" style="position:absolute;margin-left:146.3pt;margin-top:189.45pt;width:4.6pt;height:48.7pt;rotation:90;flip:x;z-index:251737088;visibility:visibl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" adj="160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rect id="Прямоугольник 3" o:spid="_x0000_s1060" style="position:absolute;margin-left:217.45pt;margin-top:74.8pt;width:149.2pt;height:235.25pt;z-index:251579392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" filled="f" strokecolor="black [3213]" strokeweight="1.5pt">
            <v:path arrowok="t"/>
            <w10:wrap type="topAndBottom"/>
          </v:rect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4" o:spid="_x0000_s1059" style="position:absolute;z-index:251583488;visibility:visible;mso-wrap-distance-top:-3e-5mm;mso-wrap-distance-bottom:-3e-5mm" from="107.3pt,136.7pt" to="366.65pt,136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7" o:spid="_x0000_s1029" type="#_x0000_t202" style="position:absolute;margin-left:252.45pt;margin-top:92.3pt;width:79.15pt;height:19.25pt;z-index:25158758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O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8" o:spid="_x0000_s1030" type="#_x0000_t202" style="position:absolute;margin-left:252.45pt;margin-top:238.4pt;width:79.15pt;height:19.25pt;z-index:25159168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RAM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9" o:spid="_x0000_s1031" type="#_x0000_t202" style="position:absolute;margin-left:252.45pt;margin-top:157.35pt;width:79.15pt;height:19.25pt;z-index:25159577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21"/>
                      <w:szCs w:val="21"/>
                      <w:lang w:val="en-US"/>
                    </w:rPr>
                    <w:t>I/O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8" o:spid="_x0000_s1058" style="position:absolute;z-index:251599872;visibility:visible;mso-wrap-distance-top:-3e-5mm;mso-wrap-distance-bottom:-3e-5mm" from="107.3pt,74.8pt" to="366.65pt,7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9" o:spid="_x0000_s1057" style="position:absolute;z-index:251603968;visibility:visible" from="106.95pt,309.7pt" to="366.65pt,310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15" o:spid="_x0000_s1032" type="#_x0000_t202" style="position:absolute;margin-left:103.25pt;margin-top:58.8pt;width:82.05pt;height:16.25pt;z-index:251608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_x0000_s1033" type="#_x0000_t202" style="position:absolute;margin-left:81.85pt;margin-top:29.55pt;width:120.7pt;height:16.4pt;z-index:25161216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_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:0]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12" o:spid="_x0000_s1056" type="#_x0000_t88" style="position:absolute;margin-left:137.8pt;margin-top:21.7pt;width:12.05pt;height:68.65pt;rotation:-90;z-index:25161625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" adj="2991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4" o:spid="_x0000_s1034" type="#_x0000_t202" style="position:absolute;margin-left:.3pt;margin-top:58.9pt;width:94.3pt;height:53.2pt;z-index:25162035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1</w:t>
                  </w:r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0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, 0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или к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7" o:spid="_x0000_s1035" type="#_x0000_t202" style="position:absolute;margin-left:103.25pt;margin-top:137.3pt;width:82.05pt;height:16.25pt;z-index:25162444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</w:t>
                  </w:r>
                  <w:r>
                    <w:rPr>
                      <w:rFonts w:ascii="Courier New" w:hAnsi="Courier New" w:cs="Courier New"/>
                      <w:b/>
                      <w:bCs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28" o:spid="_x0000_s1036" type="#_x0000_t202" style="position:absolute;margin-left:103.25pt;margin-top:182.4pt;width:82.05pt;height:16.25pt;z-index:25162854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0" o:spid="_x0000_s1037" type="#_x0000_t202" style="position:absolute;margin-left:103.25pt;margin-top:199pt;width:82.05pt;height:16.25pt;z-index:25163264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00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1" o:spid="_x0000_s1038" type="#_x0000_t202" style="position:absolute;margin-left:103.25pt;margin-top:293.65pt;width:82.05pt;height:16.25pt;z-index:2516367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1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1111111111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2" o:spid="_x0000_s1039" type="#_x0000_t202" style="position:absolute;margin-left:121.7pt;margin-top:133.05pt;width:41.6pt;height:16.25pt;rotation:-90;z-index:25164083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. . 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Прямая со стрелкой 19" o:spid="_x0000_s1055" type="#_x0000_t32" style="position:absolute;margin-left:89.4pt;margin-top:153.75pt;width:30.85pt;height:17.55pt;flip:y;z-index:25164492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36" o:spid="_x0000_s1040" type="#_x0000_t202" style="position:absolute;margin-left:.2pt;margin-top:134.85pt;width:94.25pt;height:80.8pt;z-index:25164902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" filled="f" stroked="f">
            <v:path arrowok="t"/>
            <v:textbox style="mso-fit-shape-to-text:t">
              <w:txbxContent>
                <w:p w:rsidR="001856DC" w:rsidRDefault="00F35411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4955E9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bs</w:t>
                  </w:r>
                  <w:r w:rsidR="00F71CB7" w:rsidRPr="00F71CB7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_</w:t>
                  </w:r>
                  <w:proofErr w:type="spellStart"/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a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ddr</w:t>
                  </w:r>
                  <w:proofErr w:type="spellEnd"/>
                  <w:r w:rsidR="001E3823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 [9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] – 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признак принадлежности адреса (1 – к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I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/</w:t>
                  </w:r>
                  <w:r w:rsid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O</w:t>
                  </w:r>
                  <w:r w:rsidR="001856DC"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,</w:t>
                  </w:r>
                </w:p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0 –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к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OM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)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. Рассмотрение этого признака не имеет смысла для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RAM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ямая со стрелкой 21" o:spid="_x0000_s1054" type="#_x0000_t32" style="position:absolute;margin-left:88.3pt;margin-top:67.95pt;width:18.65pt;height:10.6pt;flip:y;z-index:25165312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" strokecolor="black [3040]">
            <v:stroke endarrow="block"/>
            <o:lock v:ext="edit" shapetype="f"/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4" o:spid="_x0000_s1041" type="#_x0000_t202" style="position:absolute;margin-left:178.5pt;margin-top:58.75pt;width:39.05pt;height:16.25pt;z-index:2516572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5" o:spid="_x0000_s1042" type="#_x0000_t202" style="position:absolute;margin-left:178.4pt;margin-top:121.5pt;width:39.05pt;height:16.25pt;z-index:2516613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00C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6" o:spid="_x0000_s1043" type="#_x0000_t202" style="position:absolute;margin-left:178.4pt;margin-top:136.95pt;width:39.05pt;height:16.25pt;z-index:25166540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2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7" o:spid="_x0000_s1044" type="#_x0000_t202" style="position:absolute;margin-left:178.4pt;margin-top:181.8pt;width:39.05pt;height:16.25pt;z-index:2516695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3FF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48" o:spid="_x0000_s1045" type="#_x0000_t202" style="position:absolute;margin-left:178.8pt;margin-top:198.8pt;width:39.05pt;height:16.25pt;z-index:251673600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4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27" o:spid="_x0000_s1053" type="#_x0000_t88" style="position:absolute;margin-left:374.55pt;margin-top:203.1pt;width:12.05pt;height:104.8pt;z-index:251677696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" adj="1959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0" o:spid="_x0000_s1046" type="#_x0000_t202" style="position:absolute;margin-left:384.15pt;margin-top:222.25pt;width:94.25pt;height:62.4pt;z-index:25168179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Максимум </w:t>
                  </w:r>
                  <w:r w:rsidRPr="001856DC"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 xml:space="preserve">512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 Один адрес относится к одному байту в оперативной памяти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1" o:spid="_x0000_s1047" type="#_x0000_t202" style="position:absolute;margin-left:103.25pt;margin-top:121.25pt;width:82.05pt;height:16.25pt;z-index:25168588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u w:val="single"/>
                      <w:lang w:val="en-US"/>
                    </w:rPr>
                    <w:t>00</w:t>
                  </w: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 000001100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Правая фигурная скобка 30" o:spid="_x0000_s1052" type="#_x0000_t88" style="position:absolute;margin-left:374.55pt;margin-top:77.65pt;width:12.05pt;height:54.7pt;z-index:251691008;visibility:visibl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" adj="3753" strokecolor="black [3040]"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53" o:spid="_x0000_s1048" type="#_x0000_t202" style="position:absolute;margin-left:384.15pt;margin-top:86pt;width:94.25pt;height:25.6pt;z-index:25169510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 xml:space="preserve">7 </w:t>
                  </w:r>
                  <w:r>
                    <w:rPr>
                      <w:rFonts w:ascii="Arial" w:hAnsi="Arial" w:cs="Arial"/>
                      <w:color w:val="000000" w:themeColor="text1"/>
                      <w:kern w:val="24"/>
                      <w:sz w:val="16"/>
                      <w:szCs w:val="16"/>
                    </w:rPr>
                    <w:t>инструкций по 16 бит.</w:t>
                  </w:r>
                </w:p>
              </w:txbxContent>
            </v:textbox>
            <w10:wrap type="topAndBottom"/>
          </v:shape>
        </w:pict>
      </w:r>
      <w:r>
        <w:rPr>
          <w:rFonts w:ascii="Times New Roman" w:hAnsi="Times New Roman" w:cs="Times New Roman"/>
          <w:b/>
          <w:noProof/>
          <w:sz w:val="28"/>
        </w:rPr>
        <w:pict>
          <v:line id="Прямая соединительная линия 32" o:spid="_x0000_s1051" style="position:absolute;z-index:251699200;visibility:visible;mso-wrap-distance-top:-3e-5mm;mso-wrap-distance-bottom:-3e-5mm" from="107.3pt,199pt" to="366.65pt,19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" strokecolor="black [3213]" strokeweight="1.5pt">
            <o:lock v:ext="edit" shapetype="f"/>
            <w10:wrap type="topAndBottom"/>
          </v:line>
        </w:pict>
      </w:r>
      <w:r>
        <w:rPr>
          <w:rFonts w:ascii="Times New Roman" w:hAnsi="Times New Roman" w:cs="Times New Roman"/>
          <w:b/>
          <w:noProof/>
          <w:sz w:val="28"/>
        </w:rPr>
        <w:pict>
          <v:shape id="TextBox 62" o:spid="_x0000_s1049" type="#_x0000_t202" style="position:absolute;margin-left:178.4pt;margin-top:293.65pt;width:39.05pt;height:16.25pt;z-index:251706368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" filled="f" stroked="f">
            <v:path arrowok="t"/>
            <v:textbox style="mso-fit-shape-to-text:t">
              <w:txbxContent>
                <w:p w:rsidR="001856DC" w:rsidRDefault="001856DC" w:rsidP="001856DC">
                  <w:pPr>
                    <w:pStyle w:val="a5"/>
                    <w:spacing w:before="0" w:beforeAutospacing="0" w:after="0" w:afterAutospacing="0"/>
                    <w:jc w:val="center"/>
                  </w:pPr>
                  <w:r>
                    <w:rPr>
                      <w:rFonts w:ascii="Courier New" w:hAnsi="Courier New" w:cs="Courier New"/>
                      <w:color w:val="000000" w:themeColor="text1"/>
                      <w:kern w:val="24"/>
                      <w:sz w:val="16"/>
                      <w:szCs w:val="16"/>
                      <w:lang w:val="en-US"/>
                    </w:rPr>
                    <w:t>0x7FF</w:t>
                  </w:r>
                </w:p>
              </w:txbxContent>
            </v:textbox>
            <w10:wrap type="topAndBottom"/>
          </v:shape>
        </w:pict>
      </w:r>
      <w:r w:rsidR="001856DC" w:rsidRPr="009C0970">
        <w:rPr>
          <w:rFonts w:ascii="Times New Roman" w:hAnsi="Times New Roman" w:cs="Times New Roman"/>
          <w:b/>
          <w:sz w:val="28"/>
        </w:rPr>
        <w:t>Карта памяти</w:t>
      </w:r>
    </w:p>
    <w:p w:rsidR="001856DC" w:rsidRDefault="001856DC" w:rsidP="002D16A7"/>
    <w:p w:rsidR="002D16A7" w:rsidRDefault="002D16A7" w:rsidP="002D16A7"/>
    <w:p w:rsidR="009C0970" w:rsidRDefault="009C0970" w:rsidP="002D16A7"/>
    <w:p w:rsidR="002D16A7" w:rsidRPr="009C0970" w:rsidRDefault="009C0970" w:rsidP="002D16A7">
      <w:pPr>
        <w:rPr>
          <w:rFonts w:ascii="Times New Roman" w:hAnsi="Times New Roman" w:cs="Times New Roman"/>
          <w:b/>
          <w:sz w:val="28"/>
        </w:rPr>
      </w:pPr>
      <w:r w:rsidRPr="009C0970">
        <w:rPr>
          <w:rFonts w:ascii="Times New Roman" w:hAnsi="Times New Roman" w:cs="Times New Roman"/>
          <w:b/>
          <w:sz w:val="28"/>
        </w:rPr>
        <w:t>Начальная загрузка</w:t>
      </w:r>
    </w:p>
    <w:p w:rsidR="009C0970" w:rsidRDefault="009C0970" w:rsidP="002D16A7">
      <w:pPr>
        <w:rPr>
          <w:rFonts w:ascii="Times New Roman" w:hAnsi="Times New Roman" w:cs="Times New Roman"/>
          <w:sz w:val="28"/>
        </w:rPr>
      </w:pPr>
    </w:p>
    <w:p w:rsidR="009C0970" w:rsidRDefault="009C0970" w:rsidP="002D16A7">
      <w:pPr>
        <w:rPr>
          <w:rFonts w:ascii="Times New Roman" w:eastAsia="Times New Roman" w:hAnsi="Times New Roman" w:cs="Times New Roman"/>
          <w:color w:val="000000"/>
          <w:sz w:val="28"/>
          <w:szCs w:val="22"/>
        </w:rPr>
      </w:pP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Процессор начинает работу (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PC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 перекидывается в область RAM) при условии, что в 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первом регистре, принадлежащим области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I</w:t>
      </w:r>
      <w:r w:rsidRPr="009C0970">
        <w:rPr>
          <w:rFonts w:ascii="Times New Roman" w:eastAsia="Times New Roman" w:hAnsi="Times New Roman" w:cs="Times New Roman"/>
          <w:color w:val="000000"/>
          <w:sz w:val="28"/>
          <w:szCs w:val="22"/>
        </w:rPr>
        <w:t>/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O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 xml:space="preserve">загружены все единицы. Наличие там единиц означает, что все данные по </w:t>
      </w:r>
      <w:r>
        <w:rPr>
          <w:rFonts w:ascii="Times New Roman" w:eastAsia="Times New Roman" w:hAnsi="Times New Roman" w:cs="Times New Roman"/>
          <w:color w:val="000000"/>
          <w:sz w:val="28"/>
          <w:szCs w:val="22"/>
          <w:lang w:val="en-US"/>
        </w:rPr>
        <w:t>UART</w:t>
      </w:r>
      <w:r>
        <w:rPr>
          <w:rFonts w:ascii="Times New Roman" w:eastAsia="Times New Roman" w:hAnsi="Times New Roman" w:cs="Times New Roman"/>
          <w:color w:val="000000"/>
          <w:sz w:val="28"/>
          <w:szCs w:val="22"/>
        </w:rPr>
        <w:t>загружены в ОЗУ.</w:t>
      </w:r>
    </w:p>
    <w:p w:rsidR="002D16A7" w:rsidRPr="009C0970" w:rsidRDefault="002D16A7" w:rsidP="002D16A7">
      <w:pPr>
        <w:rPr>
          <w:rFonts w:ascii="Times New Roman" w:hAnsi="Times New Roman" w:cs="Times New Roman"/>
          <w:b/>
          <w:sz w:val="28"/>
          <w:lang w:val="en-US"/>
        </w:rPr>
      </w:pPr>
      <w:r w:rsidRPr="009C0970">
        <w:rPr>
          <w:rFonts w:ascii="Times New Roman" w:hAnsi="Times New Roman" w:cs="Times New Roman"/>
          <w:b/>
          <w:sz w:val="28"/>
        </w:rPr>
        <w:t>Ассемблер</w:t>
      </w:r>
      <w:r w:rsidR="009C0970" w:rsidRPr="009C0970">
        <w:rPr>
          <w:rFonts w:ascii="Times New Roman" w:hAnsi="Times New Roman" w:cs="Times New Roman"/>
          <w:b/>
          <w:sz w:val="28"/>
        </w:rPr>
        <w:t>ный</w:t>
      </w:r>
      <w:r w:rsidRPr="009C0970">
        <w:rPr>
          <w:rFonts w:ascii="Times New Roman" w:hAnsi="Times New Roman" w:cs="Times New Roman"/>
          <w:b/>
          <w:sz w:val="28"/>
        </w:rPr>
        <w:t xml:space="preserve"> код, записанный в </w:t>
      </w:r>
      <w:r w:rsidRPr="009C0970">
        <w:rPr>
          <w:rFonts w:ascii="Times New Roman" w:hAnsi="Times New Roman" w:cs="Times New Roman"/>
          <w:b/>
          <w:sz w:val="28"/>
          <w:lang w:val="en-US"/>
        </w:rPr>
        <w:t>ROM</w:t>
      </w:r>
    </w:p>
    <w:p w:rsidR="009C0970" w:rsidRPr="002D16A7" w:rsidRDefault="009C0970" w:rsidP="002D16A7">
      <w:pPr>
        <w:rPr>
          <w:rFonts w:ascii="Times New Roman" w:hAnsi="Times New Roman" w:cs="Times New Roman"/>
          <w:sz w:val="28"/>
        </w:rPr>
      </w:pPr>
    </w:p>
    <w:tbl>
      <w:tblPr>
        <w:tblW w:w="9356" w:type="dxa"/>
        <w:tblInd w:w="108" w:type="dxa"/>
        <w:tblLook w:val="04A0"/>
      </w:tblPr>
      <w:tblGrid>
        <w:gridCol w:w="709"/>
        <w:gridCol w:w="669"/>
        <w:gridCol w:w="656"/>
        <w:gridCol w:w="2060"/>
        <w:gridCol w:w="5262"/>
      </w:tblGrid>
      <w:tr w:rsidR="002D16A7" w:rsidRPr="002D16A7" w:rsidTr="002D16A7">
        <w:trPr>
          <w:trHeight w:val="300"/>
        </w:trPr>
        <w:tc>
          <w:tcPr>
            <w:tcW w:w="2034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 PC</w:t>
            </w:r>
          </w:p>
        </w:tc>
        <w:tc>
          <w:tcPr>
            <w:tcW w:w="206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ссемблерный код</w:t>
            </w:r>
          </w:p>
        </w:tc>
        <w:tc>
          <w:tcPr>
            <w:tcW w:w="52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Описание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DEC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HEX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IN</w:t>
            </w:r>
          </w:p>
        </w:tc>
        <w:tc>
          <w:tcPr>
            <w:tcW w:w="206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  <w:tc>
          <w:tcPr>
            <w:tcW w:w="52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NOR t0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полнение регистра t0 всеми единицами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2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ADDI t1,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zero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, 0100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рисвоение регистру t1 значения 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«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»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ля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дальнейшего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его использования </w:t>
            </w:r>
            <w:proofErr w:type="spellStart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изменении</w:t>
            </w:r>
            <w:proofErr w:type="spellEnd"/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PC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+4 </w:t>
            </w:r>
            <w:r w:rsid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–перескок через строку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 также для перехода по адресу «4» (</w:t>
            </w:r>
            <w:r w:rsidR="00004F9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PC→</w:t>
            </w:r>
            <w:r w:rsid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) 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во время ветвления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4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4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1E3823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L 0x2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L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6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6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1E3823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LDH 0x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4955E9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Загрузка в регист</w:t>
            </w:r>
            <w:r w:rsidR="001E3823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р MR (H) из памяти по адресу 0x2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0</w:t>
            </w:r>
            <w:r w:rsidR="004955E9" w:rsidRP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8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8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BNE t1, t0, MR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2D16A7" w:rsidP="009C0970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ри невыполнении условия равенства t0 и MR, PC→PC+t1,т.е</w:t>
            </w:r>
            <w:r w:rsidR="009C0970" w:rsidRPr="009C0970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.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+4</w:t>
            </w:r>
          </w:p>
        </w:tc>
      </w:tr>
      <w:tr w:rsidR="002D16A7" w:rsidRPr="002D16A7" w:rsidTr="002D16A7">
        <w:trPr>
          <w:trHeight w:val="300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A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01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DB6D51" w:rsidRDefault="00004F97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J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MP 0x200</w:t>
            </w:r>
            <w:r w:rsidR="004955E9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*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 (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здесь </w:t>
            </w:r>
            <w:proofErr w:type="spellStart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addr</w:t>
            </w:r>
            <w:proofErr w:type="spellEnd"/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 xml:space="preserve">[9:0] = </w:t>
            </w:r>
            <w:r w:rsidR="00DB6D51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lastRenderedPageBreak/>
              <w:t>000000000)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004F97" w:rsidRDefault="002D2954" w:rsidP="003C27D2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 xml:space="preserve">Переход PC </w:t>
            </w: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о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адресу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0x200</w:t>
            </w:r>
            <w:r w:rsidR="00A73B88" w:rsidRPr="00CB5F42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*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(переход PC к первому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br/>
              <w:t>адресу RAM)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JMP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позволяет перемещаться тольк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lastRenderedPageBreak/>
              <w:t>в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 xml:space="preserve"> или по </w:t>
            </w:r>
            <w:r w:rsidR="00B429FA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  <w:lang w:val="en-US"/>
              </w:rPr>
              <w:t>RAM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! (см</w:t>
            </w:r>
            <w:r w:rsidR="003C27D2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. комментарий</w:t>
            </w:r>
            <w:r w:rsidR="00004F97" w:rsidRPr="00004F97">
              <w:rPr>
                <w:rFonts w:ascii="Times New Roman" w:eastAsia="Times New Roman" w:hAnsi="Times New Roman" w:cs="Times New Roman"/>
                <w:color w:val="FF0000"/>
                <w:sz w:val="22"/>
                <w:szCs w:val="22"/>
              </w:rPr>
              <w:t>)</w:t>
            </w:r>
          </w:p>
        </w:tc>
      </w:tr>
      <w:tr w:rsidR="002D16A7" w:rsidRPr="002D16A7" w:rsidTr="002D16A7">
        <w:trPr>
          <w:trHeight w:val="675"/>
        </w:trPr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lastRenderedPageBreak/>
              <w:t>12</w:t>
            </w:r>
          </w:p>
        </w:tc>
        <w:tc>
          <w:tcPr>
            <w:tcW w:w="6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0</w:t>
            </w: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C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2D16A7" w:rsidRDefault="002D16A7" w:rsidP="002D16A7">
            <w:pPr>
              <w:jc w:val="center"/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100</w:t>
            </w:r>
          </w:p>
        </w:tc>
        <w:tc>
          <w:tcPr>
            <w:tcW w:w="2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D16A7" w:rsidRPr="00B429FA" w:rsidRDefault="00B429FA" w:rsidP="002D16A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JR t1</w:t>
            </w:r>
          </w:p>
        </w:tc>
        <w:tc>
          <w:tcPr>
            <w:tcW w:w="52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D16A7" w:rsidRPr="002D16A7" w:rsidRDefault="00004F97" w:rsidP="00004F97">
            <w:pP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Переход PC по адресу, записанному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t</w:t>
            </w:r>
            <w:r w:rsidR="00B429FA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1</w:t>
            </w:r>
            <w:r w:rsidRPr="00004F9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=</w:t>
            </w:r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4 (т.е. в этом цикле </w:t>
            </w:r>
            <w:proofErr w:type="spellStart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переходак</w:t>
            </w:r>
            <w:proofErr w:type="spellEnd"/>
            <w:r w:rsidR="002D16A7" w:rsidRPr="002D16A7"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 RAM не будет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.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PC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 xml:space="preserve">останется в 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  <w:lang w:val="en-US"/>
              </w:rPr>
              <w:t>ROM</w:t>
            </w:r>
            <w:r>
              <w:rPr>
                <w:rFonts w:ascii="Times New Roman" w:eastAsia="Times New Roman" w:hAnsi="Times New Roman" w:cs="Times New Roman"/>
                <w:color w:val="000000"/>
                <w:sz w:val="22"/>
                <w:szCs w:val="22"/>
              </w:rPr>
              <w:t>).</w:t>
            </w:r>
          </w:p>
        </w:tc>
      </w:tr>
    </w:tbl>
    <w:p w:rsidR="002D16A7" w:rsidRDefault="00CB5F42" w:rsidP="00CB5F42">
      <w:pPr>
        <w:rPr>
          <w:rFonts w:ascii="Times New Roman" w:hAnsi="Times New Roman" w:cs="Times New Roman"/>
          <w:sz w:val="28"/>
        </w:rPr>
      </w:pPr>
      <w:r w:rsidRPr="00715B92">
        <w:rPr>
          <w:rFonts w:ascii="Times New Roman" w:hAnsi="Times New Roman" w:cs="Times New Roman"/>
          <w:sz w:val="28"/>
        </w:rPr>
        <w:t>*</w:t>
      </w:r>
      <w:r w:rsidR="004955E9" w:rsidRPr="00CB5F42">
        <w:rPr>
          <w:rFonts w:ascii="Times New Roman" w:hAnsi="Times New Roman" w:cs="Times New Roman"/>
          <w:sz w:val="28"/>
        </w:rPr>
        <w:t xml:space="preserve">Звездочкой </w:t>
      </w:r>
      <w:r w:rsidR="00715B92">
        <w:rPr>
          <w:rFonts w:ascii="Times New Roman" w:hAnsi="Times New Roman" w:cs="Times New Roman"/>
          <w:sz w:val="28"/>
        </w:rPr>
        <w:t>отмечены</w:t>
      </w:r>
      <w:r w:rsidR="004955E9" w:rsidRPr="00CB5F42">
        <w:rPr>
          <w:rFonts w:ascii="Times New Roman" w:hAnsi="Times New Roman" w:cs="Times New Roman"/>
          <w:sz w:val="28"/>
        </w:rPr>
        <w:t xml:space="preserve"> абсолютные адреса (</w:t>
      </w:r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bs</w:t>
      </w:r>
      <w:r w:rsidR="004955E9" w:rsidRPr="00CB5F42">
        <w:rPr>
          <w:rFonts w:ascii="Times New Roman" w:hAnsi="Times New Roman" w:cs="Times New Roman"/>
          <w:sz w:val="28"/>
        </w:rPr>
        <w:t>_</w:t>
      </w:r>
      <w:proofErr w:type="spellStart"/>
      <w:r w:rsidR="009A7D79">
        <w:rPr>
          <w:rFonts w:ascii="Times New Roman" w:hAnsi="Times New Roman" w:cs="Times New Roman"/>
          <w:sz w:val="28"/>
          <w:lang w:val="en-US"/>
        </w:rPr>
        <w:t>a</w:t>
      </w:r>
      <w:r w:rsidR="004955E9" w:rsidRPr="00CB5F42">
        <w:rPr>
          <w:rFonts w:ascii="Times New Roman" w:hAnsi="Times New Roman" w:cs="Times New Roman"/>
          <w:sz w:val="28"/>
          <w:lang w:val="en-US"/>
        </w:rPr>
        <w:t>ddr</w:t>
      </w:r>
      <w:proofErr w:type="spellEnd"/>
      <w:r w:rsidR="004955E9" w:rsidRPr="00CB5F42">
        <w:rPr>
          <w:rFonts w:ascii="Times New Roman" w:hAnsi="Times New Roman" w:cs="Times New Roman"/>
          <w:sz w:val="28"/>
        </w:rPr>
        <w:t>)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p w:rsidR="009A7D79" w:rsidRDefault="009A7D79" w:rsidP="00CB5F4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мментарий</w:t>
      </w:r>
    </w:p>
    <w:p w:rsidR="003C27D2" w:rsidRPr="007000B3" w:rsidRDefault="003C27D2" w:rsidP="00CB5F42">
      <w:pPr>
        <w:rPr>
          <w:rFonts w:ascii="Times New Roman" w:hAnsi="Times New Roman" w:cs="Times New Roman"/>
          <w:i/>
          <w:sz w:val="28"/>
        </w:rPr>
      </w:pPr>
      <w:r w:rsidRPr="009A7D79">
        <w:rPr>
          <w:rFonts w:ascii="Times New Roman" w:hAnsi="Times New Roman" w:cs="Times New Roman"/>
          <w:i/>
          <w:sz w:val="28"/>
        </w:rPr>
        <w:t xml:space="preserve">По поводу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и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>. Это единственные инструкции, которые имеют фиксированный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 девятый бит </w:t>
      </w:r>
      <w:proofErr w:type="spellStart"/>
      <w:r w:rsidR="009A7D79" w:rsidRPr="009A7D79">
        <w:rPr>
          <w:rFonts w:ascii="Times New Roman" w:hAnsi="Times New Roman" w:cs="Times New Roman"/>
          <w:i/>
          <w:sz w:val="28"/>
        </w:rPr>
        <w:t>регистра</w:t>
      </w:r>
      <w:r w:rsidR="00F35411" w:rsidRPr="009A7D79">
        <w:rPr>
          <w:rFonts w:ascii="Times New Roman" w:hAnsi="Times New Roman" w:cs="Times New Roman"/>
          <w:i/>
          <w:sz w:val="28"/>
        </w:rPr>
        <w:t>abs</w:t>
      </w:r>
      <w:proofErr w:type="spellEnd"/>
      <w:r w:rsidR="00F35411" w:rsidRPr="009A7D79">
        <w:rPr>
          <w:rFonts w:ascii="Times New Roman" w:hAnsi="Times New Roman" w:cs="Times New Roman"/>
          <w:i/>
          <w:sz w:val="28"/>
        </w:rPr>
        <w:t>_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a</w:t>
      </w:r>
      <w:proofErr w:type="spellStart"/>
      <w:r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Pr="009A7D79">
        <w:rPr>
          <w:rFonts w:ascii="Times New Roman" w:hAnsi="Times New Roman" w:cs="Times New Roman"/>
          <w:i/>
          <w:sz w:val="28"/>
        </w:rPr>
        <w:t xml:space="preserve"> [9], равный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– 0, а для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– 1. Так как вся программа </w:t>
      </w:r>
      <w:r w:rsidR="009A7D79" w:rsidRPr="009A7D79">
        <w:rPr>
          <w:rFonts w:ascii="Times New Roman" w:hAnsi="Times New Roman" w:cs="Times New Roman"/>
          <w:i/>
          <w:sz w:val="28"/>
        </w:rPr>
        <w:t xml:space="preserve">будет </w:t>
      </w:r>
      <w:r w:rsidRPr="009A7D79">
        <w:rPr>
          <w:rFonts w:ascii="Times New Roman" w:hAnsi="Times New Roman" w:cs="Times New Roman"/>
          <w:i/>
          <w:sz w:val="28"/>
        </w:rPr>
        <w:t>находит</w:t>
      </w:r>
      <w:r w:rsidR="009A7D79" w:rsidRPr="009A7D79">
        <w:rPr>
          <w:rFonts w:ascii="Times New Roman" w:hAnsi="Times New Roman" w:cs="Times New Roman"/>
          <w:i/>
          <w:sz w:val="28"/>
        </w:rPr>
        <w:t>ь</w:t>
      </w:r>
      <w:r w:rsidRPr="009A7D79">
        <w:rPr>
          <w:rFonts w:ascii="Times New Roman" w:hAnsi="Times New Roman" w:cs="Times New Roman"/>
          <w:i/>
          <w:sz w:val="28"/>
        </w:rPr>
        <w:t xml:space="preserve">ся в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, то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Pr="009A7D79">
        <w:rPr>
          <w:rFonts w:ascii="Times New Roman" w:hAnsi="Times New Roman" w:cs="Times New Roman"/>
          <w:i/>
          <w:sz w:val="28"/>
        </w:rPr>
        <w:t xml:space="preserve"> все хорошо. Ветвимся по </w:t>
      </w:r>
      <w:r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Pr="009A7D79">
        <w:rPr>
          <w:rFonts w:ascii="Times New Roman" w:hAnsi="Times New Roman" w:cs="Times New Roman"/>
          <w:i/>
          <w:sz w:val="28"/>
        </w:rPr>
        <w:t xml:space="preserve">. С </w:t>
      </w:r>
      <w:r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Pr="009A7D79">
        <w:rPr>
          <w:rFonts w:ascii="Times New Roman" w:hAnsi="Times New Roman" w:cs="Times New Roman"/>
          <w:i/>
          <w:sz w:val="28"/>
        </w:rPr>
        <w:t xml:space="preserve"> ситуация хуже. Тут Даниэлю придется передавать в логику, связывающую память и процессор </w:t>
      </w:r>
      <w:proofErr w:type="spellStart"/>
      <w:r w:rsidR="00F35411" w:rsidRPr="009A7D79">
        <w:rPr>
          <w:rFonts w:ascii="Times New Roman" w:hAnsi="Times New Roman" w:cs="Times New Roman"/>
          <w:i/>
          <w:sz w:val="28"/>
        </w:rPr>
        <w:t>abs_a</w:t>
      </w:r>
      <w:r w:rsidR="009A7D79" w:rsidRPr="009A7D79">
        <w:rPr>
          <w:rFonts w:ascii="Times New Roman" w:hAnsi="Times New Roman" w:cs="Times New Roman"/>
          <w:i/>
          <w:sz w:val="28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 xml:space="preserve"> с девятым битом, равным единице, а не нулю. </w:t>
      </w:r>
      <w:r w:rsidRPr="009A7D79">
        <w:rPr>
          <w:rFonts w:ascii="Times New Roman" w:hAnsi="Times New Roman" w:cs="Times New Roman"/>
          <w:i/>
          <w:sz w:val="28"/>
        </w:rPr>
        <w:t xml:space="preserve">В итоге, указанный в </w:t>
      </w:r>
      <w:proofErr w:type="spellStart"/>
      <w:r w:rsidRPr="009A7D79">
        <w:rPr>
          <w:rFonts w:ascii="Times New Roman" w:hAnsi="Times New Roman" w:cs="Times New Roman"/>
          <w:i/>
          <w:sz w:val="28"/>
          <w:lang w:val="en-US"/>
        </w:rPr>
        <w:t>ISA</w:t>
      </w:r>
      <w:r w:rsidR="009A7D79" w:rsidRPr="009A7D79">
        <w:rPr>
          <w:rFonts w:ascii="Times New Roman" w:hAnsi="Times New Roman" w:cs="Times New Roman"/>
          <w:i/>
          <w:sz w:val="28"/>
          <w:lang w:val="en-US"/>
        </w:rPr>
        <w:t>a</w:t>
      </w:r>
      <w:r w:rsidRPr="009A7D79">
        <w:rPr>
          <w:rFonts w:ascii="Times New Roman" w:hAnsi="Times New Roman" w:cs="Times New Roman"/>
          <w:i/>
          <w:sz w:val="28"/>
          <w:lang w:val="en-US"/>
        </w:rPr>
        <w:t>ddr</w:t>
      </w:r>
      <w:proofErr w:type="spellEnd"/>
      <w:r w:rsidR="009A7D79" w:rsidRPr="009A7D79">
        <w:rPr>
          <w:rFonts w:ascii="Times New Roman" w:hAnsi="Times New Roman" w:cs="Times New Roman"/>
          <w:i/>
          <w:sz w:val="28"/>
        </w:rPr>
        <w:t>,</w:t>
      </w:r>
      <w:r w:rsidRPr="009A7D79">
        <w:rPr>
          <w:rFonts w:ascii="Times New Roman" w:hAnsi="Times New Roman" w:cs="Times New Roman"/>
          <w:i/>
          <w:sz w:val="28"/>
        </w:rPr>
        <w:t xml:space="preserve"> будет являться локальным адресом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в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RAM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при использовани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MP</w:t>
      </w:r>
      <w:r w:rsidR="00F35411" w:rsidRPr="009A7D79">
        <w:rPr>
          <w:rFonts w:ascii="Times New Roman" w:hAnsi="Times New Roman" w:cs="Times New Roman"/>
          <w:i/>
          <w:sz w:val="28"/>
        </w:rPr>
        <w:t xml:space="preserve"> и </w:t>
      </w:r>
      <w:r w:rsidR="00F35411" w:rsidRPr="009A7D79">
        <w:rPr>
          <w:rFonts w:ascii="Times New Roman" w:hAnsi="Times New Roman" w:cs="Times New Roman"/>
          <w:i/>
          <w:sz w:val="28"/>
          <w:lang w:val="en-US"/>
        </w:rPr>
        <w:t>JAL</w:t>
      </w:r>
      <w:r w:rsidR="00F35411" w:rsidRPr="009A7D79">
        <w:rPr>
          <w:rFonts w:ascii="Times New Roman" w:hAnsi="Times New Roman" w:cs="Times New Roman"/>
          <w:i/>
          <w:sz w:val="28"/>
        </w:rPr>
        <w:t>.</w:t>
      </w:r>
      <w:r w:rsidR="001404D7">
        <w:rPr>
          <w:rFonts w:ascii="Times New Roman" w:hAnsi="Times New Roman" w:cs="Times New Roman"/>
          <w:i/>
          <w:sz w:val="28"/>
        </w:rPr>
        <w:t xml:space="preserve"> Для остальных инструкций типа М адрес будет абсолютным.</w:t>
      </w:r>
    </w:p>
    <w:p w:rsidR="003C27D2" w:rsidRDefault="003C27D2" w:rsidP="00CB5F42">
      <w:pPr>
        <w:rPr>
          <w:rFonts w:ascii="Times New Roman" w:hAnsi="Times New Roman" w:cs="Times New Roman"/>
          <w:sz w:val="28"/>
        </w:rPr>
      </w:pPr>
    </w:p>
    <w:tbl>
      <w:tblPr>
        <w:tblStyle w:val="a4"/>
        <w:tblW w:w="9356" w:type="dxa"/>
        <w:tblInd w:w="108" w:type="dxa"/>
        <w:tblLayout w:type="fixed"/>
        <w:tblLook w:val="04A0"/>
      </w:tblPr>
      <w:tblGrid>
        <w:gridCol w:w="1701"/>
        <w:gridCol w:w="2953"/>
        <w:gridCol w:w="1536"/>
        <w:gridCol w:w="426"/>
        <w:gridCol w:w="425"/>
        <w:gridCol w:w="425"/>
        <w:gridCol w:w="425"/>
        <w:gridCol w:w="426"/>
        <w:gridCol w:w="425"/>
        <w:gridCol w:w="614"/>
      </w:tblGrid>
      <w:tr w:rsidR="00F35411" w:rsidRPr="00E360D3" w:rsidTr="009A7D79">
        <w:trPr>
          <w:trHeight w:val="604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загрузка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памяти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регистр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15:0</w:t>
            </w:r>
            <w:r w:rsidRPr="00F35411">
              <w:rPr>
                <w:rFonts w:cs="Calibri"/>
                <w:color w:val="000000"/>
                <w:sz w:val="20"/>
                <w:szCs w:val="20"/>
                <w:lang w:val="en-US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F35411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rFonts w:cs="Calibri"/>
                <w:color w:val="000000"/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R[31:16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sz w:val="20"/>
                <w:szCs w:val="20"/>
              </w:rPr>
              <w:t>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LD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 w:val="restart"/>
            <w:vAlign w:val="center"/>
          </w:tcPr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сохранение</w:t>
            </w:r>
          </w:p>
          <w:p w:rsidR="009A7D79" w:rsidRDefault="009A7D79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</w:rPr>
              <w:t>из регистра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 память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15:0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L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360D3" w:rsidTr="009A7D79">
        <w:trPr>
          <w:trHeight w:val="539"/>
        </w:trPr>
        <w:tc>
          <w:tcPr>
            <w:tcW w:w="1701" w:type="dxa"/>
            <w:vMerge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rFonts w:cs="Calibri"/>
                <w:color w:val="000000"/>
                <w:sz w:val="20"/>
                <w:szCs w:val="20"/>
              </w:rPr>
              <w:t>MEM[</w:t>
            </w: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rFonts w:cs="Calibri"/>
                <w:color w:val="000000"/>
                <w:sz w:val="20"/>
                <w:szCs w:val="20"/>
              </w:rPr>
              <w:t>addr</w:t>
            </w:r>
            <w:proofErr w:type="spellEnd"/>
            <w:r w:rsidRPr="00F35411">
              <w:rPr>
                <w:rFonts w:cs="Calibri"/>
                <w:color w:val="000000"/>
                <w:sz w:val="20"/>
                <w:szCs w:val="20"/>
              </w:rPr>
              <w:t>]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 xml:space="preserve"> ←</m:t>
              </m:r>
            </m:oMath>
            <w:r w:rsidRPr="00F35411">
              <w:rPr>
                <w:rFonts w:cs="Calibri"/>
                <w:sz w:val="20"/>
                <w:szCs w:val="20"/>
              </w:rPr>
              <w:t>MR[31:16]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STH </w:t>
            </w:r>
            <w:proofErr w:type="spellStart"/>
            <w:r>
              <w:rPr>
                <w:sz w:val="20"/>
                <w:szCs w:val="20"/>
                <w:lang w:val="en-US"/>
              </w:rPr>
              <w:t>abs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1039" w:type="dxa"/>
            <w:gridSpan w:val="2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>
              <w:rPr>
                <w:sz w:val="20"/>
                <w:szCs w:val="20"/>
                <w:lang w:val="en-US"/>
              </w:rPr>
              <w:t>abs_</w:t>
            </w:r>
            <w:proofErr w:type="spellStart"/>
            <w:r w:rsidRPr="00F35411">
              <w:rPr>
                <w:sz w:val="20"/>
                <w:szCs w:val="20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9A7D79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безусловный переход</w:t>
            </w:r>
          </w:p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MP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  <w:tr w:rsidR="00F35411" w:rsidRPr="00EF1EC7" w:rsidTr="009A7D79">
        <w:trPr>
          <w:trHeight w:val="539"/>
        </w:trPr>
        <w:tc>
          <w:tcPr>
            <w:tcW w:w="1701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вызов подпрограммы по адресу</w:t>
            </w:r>
          </w:p>
        </w:tc>
        <w:tc>
          <w:tcPr>
            <w:tcW w:w="2953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 xml:space="preserve">LR 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 xml:space="preserve"> PC + </w:t>
            </w:r>
            <w:r w:rsidR="006241FA" w:rsidRPr="006241FA">
              <w:rPr>
                <w:sz w:val="20"/>
                <w:szCs w:val="20"/>
              </w:rPr>
              <w:t>2</w:t>
            </w:r>
            <w:r w:rsidRPr="00F35411">
              <w:rPr>
                <w:sz w:val="20"/>
                <w:szCs w:val="20"/>
              </w:rPr>
              <w:t>; PC</w:t>
            </w:r>
            <m:oMath>
              <m:r>
                <w:rPr>
                  <w:rFonts w:ascii="Cambria Math" w:hAnsi="Cambria Math"/>
                  <w:sz w:val="20"/>
                  <w:szCs w:val="20"/>
                </w:rPr>
                <m:t>←</m:t>
              </m:r>
            </m:oMath>
            <w:r w:rsidRPr="00F35411">
              <w:rPr>
                <w:sz w:val="20"/>
                <w:szCs w:val="20"/>
              </w:rPr>
              <w:t>JumpAddr</w:t>
            </w:r>
          </w:p>
        </w:tc>
        <w:tc>
          <w:tcPr>
            <w:tcW w:w="1536" w:type="dxa"/>
            <w:vAlign w:val="center"/>
          </w:tcPr>
          <w:p w:rsidR="00F35411" w:rsidRPr="00F35411" w:rsidRDefault="00F35411" w:rsidP="003507A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r w:rsidRPr="00F35411">
              <w:rPr>
                <w:sz w:val="20"/>
                <w:szCs w:val="20"/>
                <w:lang w:val="en-US"/>
              </w:rPr>
              <w:t xml:space="preserve">JAL </w:t>
            </w: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  <w:tc>
          <w:tcPr>
            <w:tcW w:w="426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5" w:type="dxa"/>
            <w:shd w:val="clear" w:color="auto" w:fill="F2DBDB" w:themeFill="accen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426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0</w:t>
            </w:r>
          </w:p>
        </w:tc>
        <w:tc>
          <w:tcPr>
            <w:tcW w:w="425" w:type="dxa"/>
            <w:shd w:val="clear" w:color="auto" w:fill="C6D9F1" w:themeFill="text2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</w:rPr>
            </w:pPr>
            <w:r w:rsidRPr="00F35411">
              <w:rPr>
                <w:sz w:val="20"/>
                <w:szCs w:val="20"/>
              </w:rPr>
              <w:t>1</w:t>
            </w:r>
          </w:p>
        </w:tc>
        <w:tc>
          <w:tcPr>
            <w:tcW w:w="614" w:type="dxa"/>
            <w:shd w:val="clear" w:color="auto" w:fill="DBE5F1" w:themeFill="accent1" w:themeFillTint="33"/>
            <w:vAlign w:val="center"/>
          </w:tcPr>
          <w:p w:rsidR="00F35411" w:rsidRPr="00F35411" w:rsidRDefault="00F35411" w:rsidP="009A7D79">
            <w:pPr>
              <w:pStyle w:val="a3"/>
              <w:ind w:left="0"/>
              <w:jc w:val="center"/>
              <w:rPr>
                <w:sz w:val="20"/>
                <w:szCs w:val="20"/>
                <w:lang w:val="en-US"/>
              </w:rPr>
            </w:pPr>
            <w:proofErr w:type="spellStart"/>
            <w:r>
              <w:rPr>
                <w:sz w:val="20"/>
                <w:szCs w:val="20"/>
                <w:lang w:val="en-US"/>
              </w:rPr>
              <w:t>loc_</w:t>
            </w:r>
            <w:r w:rsidRPr="00F35411">
              <w:rPr>
                <w:sz w:val="20"/>
                <w:szCs w:val="20"/>
                <w:lang w:val="en-US"/>
              </w:rPr>
              <w:t>addr</w:t>
            </w:r>
            <w:proofErr w:type="spellEnd"/>
          </w:p>
        </w:tc>
      </w:tr>
    </w:tbl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6241FA" w:rsidRDefault="006241FA" w:rsidP="00CB5F42">
      <w:pPr>
        <w:rPr>
          <w:rFonts w:ascii="Times New Roman" w:hAnsi="Times New Roman" w:cs="Times New Roman"/>
          <w:sz w:val="28"/>
        </w:rPr>
      </w:pPr>
    </w:p>
    <w:p w:rsidR="00F35411" w:rsidRDefault="00F35411" w:rsidP="00CB5F42">
      <w:pPr>
        <w:rPr>
          <w:rFonts w:ascii="Times New Roman" w:hAnsi="Times New Roman" w:cs="Times New Roman"/>
          <w:sz w:val="28"/>
        </w:rPr>
      </w:pPr>
    </w:p>
    <w:p w:rsidR="000F1345" w:rsidRPr="00F35411" w:rsidRDefault="000F1345" w:rsidP="00CB5F42">
      <w:pPr>
        <w:rPr>
          <w:rFonts w:ascii="Times New Roman" w:hAnsi="Times New Roman" w:cs="Times New Roman"/>
          <w:sz w:val="28"/>
        </w:rPr>
      </w:pPr>
    </w:p>
    <w:p w:rsidR="00715B92" w:rsidRPr="001404D7" w:rsidRDefault="00715B92" w:rsidP="00CB5F42">
      <w:pPr>
        <w:rPr>
          <w:rFonts w:ascii="Times New Roman" w:hAnsi="Times New Roman" w:cs="Times New Roman"/>
          <w:b/>
          <w:sz w:val="28"/>
          <w:lang w:val="en-US"/>
        </w:rPr>
      </w:pPr>
      <w:r w:rsidRPr="00715B92">
        <w:rPr>
          <w:rFonts w:ascii="Times New Roman" w:hAnsi="Times New Roman" w:cs="Times New Roman"/>
          <w:b/>
          <w:sz w:val="28"/>
        </w:rPr>
        <w:t>Схема организации памяти</w:t>
      </w:r>
    </w:p>
    <w:p w:rsidR="00715B92" w:rsidRDefault="00715B92" w:rsidP="00CB5F42">
      <w:pPr>
        <w:rPr>
          <w:rFonts w:ascii="Times New Roman" w:hAnsi="Times New Roman" w:cs="Times New Roman"/>
          <w:sz w:val="28"/>
        </w:rPr>
      </w:pPr>
    </w:p>
    <w:p w:rsidR="00715B92" w:rsidRPr="00CB5F42" w:rsidRDefault="00442D89" w:rsidP="00CB5F42">
      <w:pPr>
        <w:rPr>
          <w:rFonts w:ascii="Times New Roman" w:hAnsi="Times New Roman" w:cs="Times New Roman"/>
          <w:sz w:val="28"/>
        </w:rPr>
      </w:pPr>
      <w:r>
        <w:object w:dxaOrig="931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35pt;height:384.3pt" o:ole="">
            <v:imagedata r:id="rId6" o:title=""/>
          </v:shape>
          <o:OLEObject Type="Embed" ProgID="Visio.Drawing.15" ShapeID="_x0000_i1025" DrawAspect="Content" ObjectID="_1491159087" r:id="rId7"/>
        </w:object>
      </w:r>
    </w:p>
    <w:p w:rsidR="00D7085F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Описание модулей периферии</w:t>
      </w:r>
    </w:p>
    <w:p w:rsidR="00C83ECE" w:rsidRDefault="00C83ECE" w:rsidP="00C83ECE"/>
    <w:p w:rsidR="00C83ECE" w:rsidRPr="00352383" w:rsidRDefault="00C83ECE" w:rsidP="00C83ECE">
      <w:pPr>
        <w:jc w:val="both"/>
      </w:pPr>
      <w:r>
        <w:t xml:space="preserve">Для того, чтобы отличать инструкции от сигналов блоку периферии, введем </w:t>
      </w:r>
      <w:proofErr w:type="spellStart"/>
      <w:r>
        <w:t>header</w:t>
      </w:r>
      <w:proofErr w:type="spellEnd"/>
      <w:r>
        <w:t xml:space="preserve">. Он будет отправляться первым, и в зависимости от его значения будет либо передана инструкция (значит следующие 16 бит - код инструкции), либо блок периферии будет записывать в регистр какое-то значение (после него сразу идет следующий </w:t>
      </w:r>
      <w:proofErr w:type="spellStart"/>
      <w:r>
        <w:t>header</w:t>
      </w:r>
      <w:proofErr w:type="spellEnd"/>
      <w:r>
        <w:t>). Регистр</w:t>
      </w:r>
      <w:r w:rsidR="00352383">
        <w:rPr>
          <w:lang w:val="en-US"/>
        </w:rPr>
        <w:t xml:space="preserve"> [3:0]CTRL </w:t>
      </w:r>
      <w:proofErr w:type="spellStart"/>
      <w:r w:rsidR="00352383">
        <w:rPr>
          <w:lang w:val="en-US"/>
        </w:rPr>
        <w:t>служит</w:t>
      </w:r>
      <w:proofErr w:type="spellEnd"/>
      <w:r w:rsidR="00352383">
        <w:rPr>
          <w:lang w:val="en-US"/>
        </w:rPr>
        <w:t xml:space="preserve"> </w:t>
      </w:r>
      <w:proofErr w:type="spellStart"/>
      <w:r w:rsidR="00352383">
        <w:rPr>
          <w:lang w:val="en-US"/>
        </w:rPr>
        <w:t>для</w:t>
      </w:r>
      <w:proofErr w:type="spellEnd"/>
      <w:r w:rsidR="00352383">
        <w:rPr>
          <w:lang w:val="en-US"/>
        </w:rPr>
        <w:t xml:space="preserve"> </w:t>
      </w:r>
      <w:proofErr w:type="spellStart"/>
      <w:r w:rsidR="00352383">
        <w:rPr>
          <w:lang w:val="en-US"/>
        </w:rPr>
        <w:t>управления</w:t>
      </w:r>
      <w:proofErr w:type="spellEnd"/>
      <w:r w:rsidR="00352383">
        <w:rPr>
          <w:lang w:val="en-US"/>
        </w:rPr>
        <w:t xml:space="preserve"> </w:t>
      </w:r>
      <w:r w:rsidR="00352383">
        <w:t>блоком периферии.</w:t>
      </w:r>
    </w:p>
    <w:p w:rsidR="00C83ECE" w:rsidRDefault="00C83ECE" w:rsidP="00C83ECE">
      <w:pPr>
        <w:jc w:val="both"/>
      </w:pPr>
    </w:p>
    <w:p w:rsidR="00C83ECE" w:rsidRDefault="00C83ECE" w:rsidP="00C83ECE">
      <w:pPr>
        <w:jc w:val="both"/>
        <w:rPr>
          <w:b/>
        </w:rPr>
      </w:pPr>
      <w:r w:rsidRPr="00352383">
        <w:rPr>
          <w:b/>
        </w:rPr>
        <w:t xml:space="preserve">Формат </w:t>
      </w:r>
      <w:proofErr w:type="spellStart"/>
      <w:r w:rsidRPr="00352383">
        <w:rPr>
          <w:b/>
        </w:rPr>
        <w:t>header'a</w:t>
      </w:r>
      <w:proofErr w:type="spellEnd"/>
      <w:r w:rsidRPr="00352383">
        <w:rPr>
          <w:b/>
        </w:rPr>
        <w:t>:</w:t>
      </w:r>
    </w:p>
    <w:p w:rsidR="00352383" w:rsidRPr="00352383" w:rsidRDefault="00352383" w:rsidP="00C83ECE">
      <w:pPr>
        <w:jc w:val="both"/>
        <w:rPr>
          <w:b/>
        </w:rPr>
      </w:pPr>
    </w:p>
    <w:tbl>
      <w:tblPr>
        <w:tblStyle w:val="a4"/>
        <w:tblW w:w="0" w:type="auto"/>
        <w:tblLook w:val="04A0"/>
      </w:tblPr>
      <w:tblGrid>
        <w:gridCol w:w="2802"/>
        <w:gridCol w:w="6763"/>
      </w:tblGrid>
      <w:tr w:rsidR="00C83ECE" w:rsidRPr="00352383" w:rsidTr="00C83ECE">
        <w:tc>
          <w:tcPr>
            <w:tcW w:w="2802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Кодировка</w:t>
            </w:r>
          </w:p>
        </w:tc>
        <w:tc>
          <w:tcPr>
            <w:tcW w:w="6763" w:type="dxa"/>
          </w:tcPr>
          <w:p w:rsidR="00C83ECE" w:rsidRPr="00352383" w:rsidRDefault="00C83ECE" w:rsidP="00C83ECE">
            <w:pPr>
              <w:jc w:val="center"/>
              <w:rPr>
                <w:rFonts w:ascii="Times New Roman" w:hAnsi="Times New Roman" w:cs="Times New Roman"/>
                <w:b/>
              </w:rPr>
            </w:pPr>
            <w:r w:rsidRPr="00352383">
              <w:rPr>
                <w:rFonts w:ascii="Times New Roman" w:hAnsi="Times New Roman" w:cs="Times New Roman"/>
                <w:b/>
              </w:rPr>
              <w:t>Действие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1</w:t>
            </w:r>
            <w:r w:rsidR="00C83ECE">
              <w:rPr>
                <w:rFonts w:ascii="Times New Roman" w:hAnsi="Times New Roman" w:cs="Times New Roman"/>
              </w:rPr>
              <w:t>0000000</w:t>
            </w:r>
          </w:p>
        </w:tc>
        <w:tc>
          <w:tcPr>
            <w:tcW w:w="6763" w:type="dxa"/>
          </w:tcPr>
          <w:p w:rsidR="00C83ECE" w:rsidRPr="00C83ECE" w:rsidRDefault="00C83ECE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ередача инструкции (следующие 16 бит)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1000000</w:t>
            </w:r>
          </w:p>
        </w:tc>
        <w:tc>
          <w:tcPr>
            <w:tcW w:w="6763" w:type="dxa"/>
          </w:tcPr>
          <w:p w:rsidR="00C83ECE" w:rsidRPr="00C83ECE" w:rsidRDefault="00C83ECE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status</w:t>
            </w:r>
            <w:r w:rsidR="0091216B">
              <w:rPr>
                <w:rFonts w:ascii="Times New Roman" w:hAnsi="Times New Roman" w:cs="Times New Roman"/>
              </w:rPr>
              <w:t xml:space="preserve">1 </w:t>
            </w:r>
            <w:r>
              <w:rPr>
                <w:rFonts w:ascii="Times New Roman" w:hAnsi="Times New Roman" w:cs="Times New Roman"/>
              </w:rPr>
              <w:t>- все инструкции загружены</w:t>
            </w:r>
          </w:p>
        </w:tc>
      </w:tr>
      <w:tr w:rsidR="00C83ECE" w:rsidTr="00C83ECE">
        <w:tc>
          <w:tcPr>
            <w:tcW w:w="2802" w:type="dxa"/>
          </w:tcPr>
          <w:p w:rsidR="00C83ECE" w:rsidRPr="00C83ECE" w:rsidRDefault="006703D1" w:rsidP="00C83ECE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00100000</w:t>
            </w:r>
          </w:p>
        </w:tc>
        <w:tc>
          <w:tcPr>
            <w:tcW w:w="6763" w:type="dxa"/>
          </w:tcPr>
          <w:p w:rsidR="00C83ECE" w:rsidRPr="00C83ECE" w:rsidRDefault="00352383" w:rsidP="006703D1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Запись в </w:t>
            </w:r>
            <w:r w:rsidR="006703D1">
              <w:rPr>
                <w:rFonts w:ascii="Times New Roman" w:hAnsi="Times New Roman" w:cs="Times New Roman"/>
                <w:lang w:val="en-US"/>
              </w:rPr>
              <w:t>ready</w:t>
            </w:r>
            <w:r w:rsidR="006703D1" w:rsidRPr="00984790">
              <w:rPr>
                <w:rFonts w:ascii="Times New Roman" w:hAnsi="Times New Roman" w:cs="Times New Roman"/>
              </w:rPr>
              <w:t xml:space="preserve"> 1</w:t>
            </w:r>
            <w:r>
              <w:rPr>
                <w:rFonts w:ascii="Times New Roman" w:hAnsi="Times New Roman" w:cs="Times New Roman"/>
              </w:rPr>
              <w:t>- разрешение на передачу от платы к ПК</w:t>
            </w:r>
          </w:p>
        </w:tc>
      </w:tr>
    </w:tbl>
    <w:p w:rsidR="00C83ECE" w:rsidRDefault="00C83ECE" w:rsidP="00C83ECE">
      <w:pPr>
        <w:jc w:val="both"/>
        <w:rPr>
          <w:rFonts w:ascii="Times New Roman" w:hAnsi="Times New Roman" w:cs="Times New Roman"/>
          <w:sz w:val="28"/>
        </w:rPr>
      </w:pPr>
    </w:p>
    <w:p w:rsidR="00C0013A" w:rsidRDefault="00C0013A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/>
          <w:sz w:val="28"/>
          <w:highlight w:val="yellow"/>
        </w:rPr>
        <w:t>Имя регистра</w:t>
      </w:r>
    </w:p>
    <w:p w:rsidR="00314888" w:rsidRPr="00984790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314888">
        <w:rPr>
          <w:rFonts w:ascii="Times New Roman" w:hAnsi="Times New Roman" w:cs="Times New Roman" w:hint="eastAsia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регистра (таблица) сверху пишутся старшие биты. Если регистр 32ух разрядный необходимо указать все разряды, если какие-либо не используются то описать их как </w:t>
      </w:r>
      <w:r>
        <w:rPr>
          <w:rFonts w:ascii="Times New Roman" w:hAnsi="Times New Roman" w:cs="Times New Roman"/>
          <w:sz w:val="28"/>
          <w:highlight w:val="yellow"/>
          <w:lang w:val="en-US"/>
        </w:rPr>
        <w:t>Res</w:t>
      </w:r>
      <w:r w:rsidRPr="00314888">
        <w:rPr>
          <w:rFonts w:ascii="Times New Roman" w:hAnsi="Times New Roman" w:cs="Times New Roman"/>
          <w:sz w:val="28"/>
          <w:highlight w:val="yellow"/>
          <w:lang w:val="en-US"/>
        </w:rPr>
        <w:t>erved</w:t>
      </w:r>
    </w:p>
    <w:p w:rsidR="00314888" w:rsidRPr="003C21A8" w:rsidRDefault="00314888" w:rsidP="00C83ECE">
      <w:pPr>
        <w:jc w:val="both"/>
        <w:rPr>
          <w:rFonts w:ascii="Times New Roman" w:hAnsi="Times New Roman" w:cs="Times New Roman"/>
          <w:sz w:val="28"/>
        </w:rPr>
      </w:pPr>
      <w:r w:rsidRPr="00984790">
        <w:rPr>
          <w:rFonts w:ascii="Times New Roman" w:hAnsi="Times New Roman" w:cs="Times New Roman"/>
          <w:sz w:val="28"/>
          <w:highlight w:val="yellow"/>
        </w:rPr>
        <w:t>В</w:t>
      </w:r>
      <w:r w:rsidRPr="00314888">
        <w:rPr>
          <w:rFonts w:ascii="Times New Roman" w:hAnsi="Times New Roman" w:cs="Times New Roman"/>
          <w:sz w:val="28"/>
          <w:highlight w:val="yellow"/>
        </w:rPr>
        <w:t xml:space="preserve"> описании добавить значение по сбросу</w:t>
      </w:r>
    </w:p>
    <w:p w:rsidR="001E36A3" w:rsidRDefault="001E36A3" w:rsidP="00C83ECE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3C21A8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Регистр P0</w:t>
      </w:r>
    </w:p>
    <w:tbl>
      <w:tblPr>
        <w:tblStyle w:val="a4"/>
        <w:tblW w:w="0" w:type="auto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served</w:t>
            </w:r>
            <w:proofErr w:type="spellEnd"/>
          </w:p>
        </w:tc>
        <w:tc>
          <w:tcPr>
            <w:tcW w:w="1160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559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ready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O</w:t>
            </w:r>
          </w:p>
        </w:tc>
        <w:tc>
          <w:tcPr>
            <w:tcW w:w="3943" w:type="dxa"/>
          </w:tcPr>
          <w:p w:rsidR="003C21A8" w:rsidRPr="00790F2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91216B">
              <w:rPr>
                <w:rFonts w:ascii="Times New Roman" w:hAnsi="Times New Roman" w:cs="Times New Roman"/>
                <w:sz w:val="28"/>
              </w:rPr>
              <w:t xml:space="preserve">В поле записывается 1 при поступлении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 xml:space="preserve"> - сигнал к началу передачи от платы к ПК</w:t>
            </w:r>
          </w:p>
        </w:tc>
        <w:tc>
          <w:tcPr>
            <w:tcW w:w="1802" w:type="dxa"/>
          </w:tcPr>
          <w:p w:rsidR="003C21A8" w:rsidRPr="0091216B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3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start</w:t>
            </w:r>
            <w:proofErr w:type="spellEnd"/>
          </w:p>
        </w:tc>
        <w:tc>
          <w:tcPr>
            <w:tcW w:w="1160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 соответствующему сигналу от</w:t>
            </w:r>
            <w:r w:rsidRPr="005E1A80">
              <w:rPr>
                <w:rFonts w:ascii="Times New Roman" w:hAnsi="Times New Roman" w:cs="Times New Roman"/>
                <w:sz w:val="28"/>
              </w:rPr>
              <w:t xml:space="preserve"> памяти</w:t>
            </w:r>
            <w:r>
              <w:rPr>
                <w:rFonts w:ascii="Times New Roman" w:hAnsi="Times New Roman" w:cs="Times New Roman"/>
                <w:sz w:val="28"/>
              </w:rPr>
              <w:t xml:space="preserve"> устанавливается 1 для приема данных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status</w:t>
            </w:r>
          </w:p>
        </w:tc>
        <w:tc>
          <w:tcPr>
            <w:tcW w:w="1160" w:type="dxa"/>
          </w:tcPr>
          <w:p w:rsidR="003C21A8" w:rsidRPr="006703D1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r>
              <w:rPr>
                <w:rFonts w:ascii="Times New Roman" w:hAnsi="Times New Roman" w:cs="Times New Roman"/>
                <w:sz w:val="28"/>
              </w:rPr>
              <w:t>O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В поле пишется 1 по сигналу </w:t>
            </w:r>
            <w:proofErr w:type="spellStart"/>
            <w:r>
              <w:rPr>
                <w:rFonts w:ascii="Times New Roman" w:hAnsi="Times New Roman" w:cs="Times New Roman"/>
                <w:sz w:val="28"/>
              </w:rPr>
              <w:t>header'а</w:t>
            </w:r>
            <w:proofErr w:type="spellEnd"/>
            <w:r>
              <w:rPr>
                <w:rFonts w:ascii="Times New Roman" w:hAnsi="Times New Roman" w:cs="Times New Roman"/>
                <w:sz w:val="28"/>
              </w:rPr>
              <w:t>, когда все данные от ПК к плате переда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3C21A8">
        <w:tc>
          <w:tcPr>
            <w:tcW w:w="1101" w:type="dxa"/>
          </w:tcPr>
          <w:p w:rsidR="003C21A8" w:rsidRDefault="0015012D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1</w:t>
            </w:r>
            <w:r w:rsidR="003C21A8">
              <w:rPr>
                <w:rFonts w:ascii="Times New Roman" w:hAnsi="Times New Roman" w:cs="Times New Roman"/>
                <w:sz w:val="28"/>
              </w:rPr>
              <w:t>:1</w:t>
            </w: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559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_end</w:t>
            </w:r>
            <w:proofErr w:type="spellEnd"/>
          </w:p>
        </w:tc>
        <w:tc>
          <w:tcPr>
            <w:tcW w:w="1160" w:type="dxa"/>
          </w:tcPr>
          <w:p w:rsidR="003C21A8" w:rsidRPr="005E1A80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R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O</w:t>
            </w:r>
          </w:p>
        </w:tc>
        <w:tc>
          <w:tcPr>
            <w:tcW w:w="3943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highlight w:val="yellow"/>
              </w:rPr>
            </w:pPr>
            <w:r w:rsidRPr="00314888">
              <w:rPr>
                <w:rFonts w:ascii="Times New Roman" w:hAnsi="Times New Roman" w:cs="Times New Roman"/>
                <w:sz w:val="28"/>
              </w:rPr>
              <w:t>Конечный адрес записи в RAM</w:t>
            </w:r>
          </w:p>
        </w:tc>
        <w:tc>
          <w:tcPr>
            <w:tcW w:w="1802" w:type="dxa"/>
          </w:tcPr>
          <w:p w:rsidR="003C21A8" w:rsidRPr="0031488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  <w:tr w:rsidR="003C21A8" w:rsidRPr="00E1685D" w:rsidTr="003C21A8">
        <w:tc>
          <w:tcPr>
            <w:tcW w:w="1101" w:type="dxa"/>
          </w:tcPr>
          <w:p w:rsidR="003C21A8" w:rsidRPr="00E1685D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  <w:r w:rsidR="003C21A8" w:rsidRPr="00E1685D">
              <w:rPr>
                <w:rFonts w:ascii="Times New Roman" w:hAnsi="Times New Roman" w:cs="Times New Roman"/>
                <w:sz w:val="28"/>
              </w:rPr>
              <w:t>:0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 w:rsidRPr="00E1685D">
              <w:rPr>
                <w:rFonts w:ascii="Times New Roman" w:hAnsi="Times New Roman" w:cs="Times New Roman"/>
                <w:sz w:val="28"/>
              </w:rPr>
              <w:t>addr_beg</w:t>
            </w:r>
            <w:proofErr w:type="spellEnd"/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RO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 w:rsidRPr="00E1685D">
              <w:rPr>
                <w:rFonts w:ascii="Times New Roman" w:hAnsi="Times New Roman" w:cs="Times New Roman"/>
                <w:sz w:val="28"/>
              </w:rPr>
              <w:t>Начальный адрес записи в RAM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не меняется</w:t>
            </w:r>
          </w:p>
        </w:tc>
      </w:tr>
    </w:tbl>
    <w:p w:rsidR="001E36A3" w:rsidRDefault="001E36A3" w:rsidP="003C21A8">
      <w:pPr>
        <w:jc w:val="center"/>
        <w:rPr>
          <w:rFonts w:ascii="Times New Roman" w:hAnsi="Times New Roman" w:cs="Times New Roman"/>
          <w:b/>
          <w:sz w:val="28"/>
        </w:rPr>
      </w:pPr>
    </w:p>
    <w:p w:rsidR="003C21A8" w:rsidRDefault="003C21A8" w:rsidP="003C21A8">
      <w:pPr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Регистр P1</w:t>
      </w:r>
    </w:p>
    <w:tbl>
      <w:tblPr>
        <w:tblStyle w:val="a4"/>
        <w:tblW w:w="0" w:type="auto"/>
        <w:jc w:val="center"/>
        <w:tblLook w:val="04A0"/>
      </w:tblPr>
      <w:tblGrid>
        <w:gridCol w:w="1101"/>
        <w:gridCol w:w="1559"/>
        <w:gridCol w:w="1160"/>
        <w:gridCol w:w="3943"/>
        <w:gridCol w:w="1802"/>
      </w:tblGrid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Биты</w:t>
            </w:r>
          </w:p>
        </w:tc>
        <w:tc>
          <w:tcPr>
            <w:tcW w:w="1559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Поле</w:t>
            </w:r>
          </w:p>
        </w:tc>
        <w:tc>
          <w:tcPr>
            <w:tcW w:w="1160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Режим доступа</w:t>
            </w:r>
          </w:p>
        </w:tc>
        <w:tc>
          <w:tcPr>
            <w:tcW w:w="3943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писание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Значение по сбросу</w:t>
            </w:r>
          </w:p>
        </w:tc>
      </w:tr>
      <w:tr w:rsidR="003C21A8" w:rsidRPr="00E1685D" w:rsidTr="009C67E5">
        <w:trPr>
          <w:jc w:val="center"/>
        </w:trPr>
        <w:tc>
          <w:tcPr>
            <w:tcW w:w="1101" w:type="dxa"/>
          </w:tcPr>
          <w:p w:rsidR="003C21A8" w:rsidRPr="0015012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31:2</w:t>
            </w:r>
            <w:r w:rsidR="0015012D">
              <w:rPr>
                <w:rFonts w:ascii="Times New Roman" w:hAnsi="Times New Roman" w:cs="Times New Roman"/>
                <w:sz w:val="28"/>
              </w:rPr>
              <w:t>8</w:t>
            </w:r>
          </w:p>
        </w:tc>
        <w:tc>
          <w:tcPr>
            <w:tcW w:w="1559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eserved</w:t>
            </w:r>
          </w:p>
        </w:tc>
        <w:tc>
          <w:tcPr>
            <w:tcW w:w="1160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3943" w:type="dxa"/>
          </w:tcPr>
          <w:p w:rsidR="003C21A8" w:rsidRPr="00E1685D" w:rsidRDefault="009C67E5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  <w:tc>
          <w:tcPr>
            <w:tcW w:w="1802" w:type="dxa"/>
          </w:tcPr>
          <w:p w:rsidR="003C21A8" w:rsidRPr="00E1685D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-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  <w:r w:rsidR="0015012D">
              <w:rPr>
                <w:rFonts w:ascii="Times New Roman" w:hAnsi="Times New Roman" w:cs="Times New Roman"/>
                <w:sz w:val="28"/>
              </w:rPr>
              <w:t>7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</w:rPr>
              <w:t>finish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инимает значение 1, если все параметры от памяти получены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Pr="00A37E36" w:rsidRDefault="0015012D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</w:t>
            </w:r>
            <w:r>
              <w:rPr>
                <w:rFonts w:ascii="Times New Roman" w:hAnsi="Times New Roman" w:cs="Times New Roman"/>
                <w:sz w:val="28"/>
              </w:rPr>
              <w:t>6</w:t>
            </w:r>
            <w:r w:rsidR="003C21A8">
              <w:rPr>
                <w:rFonts w:ascii="Times New Roman" w:hAnsi="Times New Roman" w:cs="Times New Roman"/>
                <w:sz w:val="28"/>
                <w:lang w:val="en-US"/>
              </w:rPr>
              <w:t>:16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lang w:val="en-US"/>
              </w:rPr>
              <w:t>addr</w:t>
            </w:r>
            <w:proofErr w:type="spellEnd"/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Default="003C21A8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Текущий адрес, полученный от памяти 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  <w:tr w:rsidR="003C21A8" w:rsidTr="009C67E5">
        <w:trPr>
          <w:jc w:val="center"/>
        </w:trPr>
        <w:tc>
          <w:tcPr>
            <w:tcW w:w="1101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:0</w:t>
            </w:r>
          </w:p>
        </w:tc>
        <w:tc>
          <w:tcPr>
            <w:tcW w:w="1559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data</w:t>
            </w:r>
          </w:p>
        </w:tc>
        <w:tc>
          <w:tcPr>
            <w:tcW w:w="1160" w:type="dxa"/>
          </w:tcPr>
          <w:p w:rsidR="003C21A8" w:rsidRPr="00A37E36" w:rsidRDefault="003C21A8" w:rsidP="003C21A8">
            <w:pPr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RW</w:t>
            </w:r>
          </w:p>
        </w:tc>
        <w:tc>
          <w:tcPr>
            <w:tcW w:w="3943" w:type="dxa"/>
          </w:tcPr>
          <w:p w:rsidR="003C21A8" w:rsidRPr="005577B1" w:rsidRDefault="005577B1" w:rsidP="005577B1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оследние данные, прочитанные из памяти</w:t>
            </w:r>
          </w:p>
        </w:tc>
        <w:tc>
          <w:tcPr>
            <w:tcW w:w="1802" w:type="dxa"/>
          </w:tcPr>
          <w:p w:rsidR="003C21A8" w:rsidRDefault="003C21A8" w:rsidP="003C21A8">
            <w:pPr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0</w:t>
            </w:r>
          </w:p>
        </w:tc>
      </w:tr>
    </w:tbl>
    <w:p w:rsidR="003C21A8" w:rsidRDefault="003C21A8" w:rsidP="003C21A8">
      <w:pPr>
        <w:jc w:val="both"/>
        <w:rPr>
          <w:rFonts w:ascii="Times New Roman" w:hAnsi="Times New Roman" w:cs="Times New Roman"/>
          <w:sz w:val="28"/>
        </w:rPr>
      </w:pPr>
    </w:p>
    <w:p w:rsidR="003C21A8" w:rsidRPr="003C21A8" w:rsidRDefault="003C21A8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575E69" w:rsidRDefault="00575E69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9C67E5" w:rsidRDefault="009C67E5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  <w:r w:rsidRPr="002C525C">
        <w:rPr>
          <w:rFonts w:ascii="Times New Roman" w:hAnsi="Times New Roman" w:cs="Times New Roman"/>
          <w:b/>
          <w:sz w:val="28"/>
          <w:lang w:val="en-US"/>
        </w:rPr>
        <w:lastRenderedPageBreak/>
        <w:t>UART</w:t>
      </w:r>
    </w:p>
    <w:p w:rsidR="002C525C" w:rsidRPr="006703D1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2C525C" w:rsidRPr="006703D1" w:rsidRDefault="001E36A3" w:rsidP="002C525C">
      <w:pPr>
        <w:jc w:val="both"/>
        <w:rPr>
          <w:rFonts w:ascii="Times New Roman" w:hAnsi="Times New Roman" w:cs="Times New Roman"/>
          <w:iCs/>
        </w:rPr>
      </w:pPr>
      <w:r w:rsidRPr="003C21A8">
        <w:rPr>
          <w:rFonts w:ascii="Times New Roman" w:hAnsi="Times New Roman" w:cs="Times New Roman"/>
          <w:iCs/>
        </w:rPr>
        <w:tab/>
      </w:r>
      <w:r w:rsidR="002C525C">
        <w:rPr>
          <w:rFonts w:ascii="Times New Roman" w:hAnsi="Times New Roman" w:cs="Times New Roman"/>
          <w:iCs/>
          <w:lang w:val="en-US"/>
        </w:rPr>
        <w:t>UART</w:t>
      </w:r>
      <w:r w:rsidR="002C525C" w:rsidRPr="006703D1">
        <w:rPr>
          <w:rFonts w:ascii="Times New Roman" w:hAnsi="Times New Roman" w:cs="Times New Roman"/>
          <w:iCs/>
        </w:rPr>
        <w:t xml:space="preserve"> (</w:t>
      </w:r>
      <w:proofErr w:type="spellStart"/>
      <w:r w:rsidR="002C525C" w:rsidRPr="005E1A80">
        <w:rPr>
          <w:rFonts w:ascii="Times New Roman" w:hAnsi="Times New Roman" w:cs="Times New Roman"/>
          <w:iCs/>
          <w:lang w:val="en-US"/>
        </w:rPr>
        <w:t>UniversalAsynchronousReceiver</w:t>
      </w:r>
      <w:proofErr w:type="spellEnd"/>
      <w:r w:rsidR="002C525C" w:rsidRPr="006703D1">
        <w:rPr>
          <w:rFonts w:ascii="Times New Roman" w:hAnsi="Times New Roman" w:cs="Times New Roman"/>
          <w:iCs/>
        </w:rPr>
        <w:t>-</w:t>
      </w:r>
      <w:r w:rsidR="002C525C" w:rsidRPr="005E1A80">
        <w:rPr>
          <w:rFonts w:ascii="Times New Roman" w:hAnsi="Times New Roman" w:cs="Times New Roman"/>
          <w:iCs/>
          <w:lang w:val="en-US"/>
        </w:rPr>
        <w:t>Transmitter</w:t>
      </w:r>
      <w:r w:rsidR="002C525C" w:rsidRPr="006703D1">
        <w:rPr>
          <w:rFonts w:ascii="Times New Roman" w:hAnsi="Times New Roman" w:cs="Times New Roman"/>
          <w:iCs/>
        </w:rPr>
        <w:t xml:space="preserve">) - </w:t>
      </w:r>
      <w:proofErr w:type="spellStart"/>
      <w:r w:rsidR="002C525C">
        <w:rPr>
          <w:rFonts w:ascii="Times New Roman" w:hAnsi="Times New Roman" w:cs="Times New Roman"/>
          <w:iCs/>
        </w:rPr>
        <w:t>универсальныйасинхронныйприемник</w:t>
      </w:r>
      <w:r w:rsidR="002C525C" w:rsidRPr="006703D1">
        <w:rPr>
          <w:rFonts w:ascii="Times New Roman" w:hAnsi="Times New Roman" w:cs="Times New Roman"/>
          <w:iCs/>
        </w:rPr>
        <w:t>-</w:t>
      </w:r>
      <w:r w:rsidR="002C525C">
        <w:rPr>
          <w:rFonts w:ascii="Times New Roman" w:hAnsi="Times New Roman" w:cs="Times New Roman"/>
          <w:iCs/>
        </w:rPr>
        <w:t>передатчик</w:t>
      </w:r>
      <w:proofErr w:type="spellEnd"/>
      <w:r w:rsidR="002C525C" w:rsidRPr="006703D1">
        <w:rPr>
          <w:rFonts w:ascii="Times New Roman" w:hAnsi="Times New Roman" w:cs="Times New Roman"/>
          <w:iCs/>
        </w:rPr>
        <w:t xml:space="preserve">, </w:t>
      </w:r>
      <w:proofErr w:type="spellStart"/>
      <w:r w:rsidR="002C525C">
        <w:rPr>
          <w:rFonts w:ascii="Times New Roman" w:hAnsi="Times New Roman" w:cs="Times New Roman"/>
          <w:iCs/>
        </w:rPr>
        <w:t>интерфейсдляпоследовательнойпередачиданных</w:t>
      </w:r>
      <w:proofErr w:type="spellEnd"/>
      <w:r w:rsidR="002C525C" w:rsidRPr="006703D1">
        <w:rPr>
          <w:rFonts w:ascii="Times New Roman" w:hAnsi="Times New Roman" w:cs="Times New Roman"/>
          <w:iCs/>
        </w:rPr>
        <w:t>.</w:t>
      </w:r>
    </w:p>
    <w:p w:rsidR="002C525C" w:rsidRPr="00A8261C" w:rsidRDefault="002C525C" w:rsidP="002C525C">
      <w:pPr>
        <w:jc w:val="both"/>
        <w:rPr>
          <w:rFonts w:ascii="Times New Roman" w:hAnsi="Times New Roman" w:cs="Times New Roman"/>
          <w:iCs/>
        </w:rPr>
      </w:pPr>
      <w:r w:rsidRPr="006703D1">
        <w:rPr>
          <w:rFonts w:ascii="Times New Roman" w:hAnsi="Times New Roman" w:cs="Times New Roman"/>
          <w:iCs/>
        </w:rPr>
        <w:tab/>
      </w:r>
      <w:r>
        <w:rPr>
          <w:rFonts w:ascii="Times New Roman" w:hAnsi="Times New Roman" w:cs="Times New Roman"/>
          <w:iCs/>
          <w:lang w:val="en-US"/>
        </w:rPr>
        <w:t>UART</w:t>
      </w:r>
      <w:r w:rsidRPr="00EC3E36">
        <w:rPr>
          <w:rFonts w:ascii="Times New Roman" w:hAnsi="Times New Roman" w:cs="Times New Roman"/>
          <w:iCs/>
        </w:rPr>
        <w:t xml:space="preserve"> состоит из приемника (</w:t>
      </w:r>
      <w:proofErr w:type="spellStart"/>
      <w:r>
        <w:rPr>
          <w:rFonts w:ascii="Times New Roman" w:hAnsi="Times New Roman" w:cs="Times New Roman"/>
          <w:iCs/>
          <w:lang w:val="en-US"/>
        </w:rPr>
        <w:t>rx</w:t>
      </w:r>
      <w:proofErr w:type="spellEnd"/>
      <w:r w:rsidRPr="00EC3E36">
        <w:rPr>
          <w:rFonts w:ascii="Times New Roman" w:hAnsi="Times New Roman" w:cs="Times New Roman"/>
          <w:iCs/>
        </w:rPr>
        <w:t xml:space="preserve">) и </w:t>
      </w:r>
      <w:r w:rsidR="00984790">
        <w:rPr>
          <w:rFonts w:ascii="Times New Roman" w:hAnsi="Times New Roman" w:cs="Times New Roman"/>
          <w:iCs/>
        </w:rPr>
        <w:t>передатчика</w:t>
      </w:r>
      <w:r w:rsidRPr="00EC3E36">
        <w:rPr>
          <w:rFonts w:ascii="Times New Roman" w:hAnsi="Times New Roman" w:cs="Times New Roman"/>
          <w:iCs/>
        </w:rPr>
        <w:t xml:space="preserve"> (</w:t>
      </w:r>
      <w:proofErr w:type="spellStart"/>
      <w:r>
        <w:rPr>
          <w:rFonts w:ascii="Times New Roman" w:hAnsi="Times New Roman" w:cs="Times New Roman"/>
          <w:iCs/>
          <w:lang w:val="en-US"/>
        </w:rPr>
        <w:t>tx</w:t>
      </w:r>
      <w:proofErr w:type="spellEnd"/>
      <w:r w:rsidRPr="00EC3E36">
        <w:rPr>
          <w:rFonts w:ascii="Times New Roman" w:hAnsi="Times New Roman" w:cs="Times New Roman"/>
          <w:iCs/>
        </w:rPr>
        <w:t>).</w:t>
      </w:r>
      <w:r w:rsidRPr="00EC3E36">
        <w:rPr>
          <w:rFonts w:ascii="Times New Roman" w:hAnsi="Times New Roman" w:cs="Times New Roman"/>
        </w:rPr>
        <w:t xml:space="preserve">Передача данных в UART осуществляется по одному биту в равные промежутки времени. Этот временной промежуток определяется заданной </w:t>
      </w:r>
      <w:r w:rsidRPr="00EC3E36">
        <w:rPr>
          <w:rFonts w:ascii="Times New Roman" w:hAnsi="Times New Roman" w:cs="Times New Roman"/>
          <w:bCs/>
        </w:rPr>
        <w:t>скоростью UART</w:t>
      </w:r>
      <w:r w:rsidRPr="00EC3E36">
        <w:rPr>
          <w:rFonts w:ascii="Times New Roman" w:hAnsi="Times New Roman" w:cs="Times New Roman"/>
        </w:rPr>
        <w:t xml:space="preserve"> и для конкретного соединения указывается в бодах</w:t>
      </w:r>
      <w:r>
        <w:rPr>
          <w:rFonts w:ascii="Times New Roman" w:hAnsi="Times New Roman" w:cs="Times New Roman"/>
        </w:rPr>
        <w:t xml:space="preserve"> (количество бит в секунду в нашем случае, но это верно только для двоичного кодирования).  </w:t>
      </w:r>
      <w:r w:rsidRPr="00EC3E36">
        <w:rPr>
          <w:rFonts w:ascii="Times New Roman" w:hAnsi="Times New Roman" w:cs="Times New Roman"/>
        </w:rPr>
        <w:t xml:space="preserve">Помимо собственно информационного потока UART автоматически вставляет в поток синхронизирующие метки, так называемые </w:t>
      </w:r>
      <w:r w:rsidRPr="00EC3E36">
        <w:rPr>
          <w:rFonts w:ascii="Times New Roman" w:hAnsi="Times New Roman" w:cs="Times New Roman"/>
          <w:bCs/>
        </w:rPr>
        <w:t>стартовый и стоповый биты</w:t>
      </w:r>
      <w:r w:rsidRPr="00EC3E36">
        <w:rPr>
          <w:rFonts w:ascii="Times New Roman" w:hAnsi="Times New Roman" w:cs="Times New Roman"/>
        </w:rPr>
        <w:t>. При приёме эти лишние биты удаляются из потока.</w:t>
      </w:r>
      <w:r>
        <w:rPr>
          <w:rFonts w:ascii="Times New Roman" w:hAnsi="Times New Roman" w:cs="Times New Roman"/>
        </w:rPr>
        <w:t xml:space="preserve"> В нашем дизайне используется 2 стоповых бита (чтоб затормозил наверняка). Также может посылаться бит четности, но  у нас он не используется. </w:t>
      </w:r>
      <w:proofErr w:type="spellStart"/>
      <w:r>
        <w:rPr>
          <w:rFonts w:ascii="Times New Roman" w:hAnsi="Times New Roman" w:cs="Times New Roman"/>
          <w:lang w:val="en-US"/>
        </w:rPr>
        <w:t>Idleline</w:t>
      </w:r>
      <w:proofErr w:type="spellEnd"/>
      <w:r w:rsidRPr="00A8261C">
        <w:rPr>
          <w:rFonts w:ascii="Times New Roman" w:hAnsi="Times New Roman" w:cs="Times New Roman"/>
        </w:rPr>
        <w:t xml:space="preserve"> имеет высокий уровень, стартовый бит </w:t>
      </w:r>
      <w:r>
        <w:rPr>
          <w:rFonts w:ascii="Times New Roman" w:hAnsi="Times New Roman" w:cs="Times New Roman"/>
        </w:rPr>
        <w:t>-</w:t>
      </w:r>
      <w:r w:rsidRPr="00A8261C">
        <w:rPr>
          <w:rFonts w:ascii="Times New Roman" w:hAnsi="Times New Roman" w:cs="Times New Roman"/>
        </w:rPr>
        <w:t>низкий</w:t>
      </w:r>
      <w:r>
        <w:rPr>
          <w:rFonts w:ascii="Times New Roman" w:hAnsi="Times New Roman" w:cs="Times New Roman"/>
        </w:rPr>
        <w:t>, а стоповые биты - тоже высокий.</w:t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  <w:r>
        <w:rPr>
          <w:rFonts w:ascii="Times New Roman" w:hAnsi="Times New Roman" w:cs="Times New Roman"/>
          <w:b/>
          <w:noProof/>
          <w:sz w:val="28"/>
        </w:rPr>
        <w:drawing>
          <wp:anchor distT="0" distB="0" distL="114300" distR="114300" simplePos="0" relativeHeight="251739136" behindDoc="1" locked="0" layoutInCell="1" allowOverlap="1">
            <wp:simplePos x="0" y="0"/>
            <wp:positionH relativeFrom="column">
              <wp:posOffset>1904365</wp:posOffset>
            </wp:positionH>
            <wp:positionV relativeFrom="paragraph">
              <wp:posOffset>109855</wp:posOffset>
            </wp:positionV>
            <wp:extent cx="4276725" cy="852805"/>
            <wp:effectExtent l="19050" t="0" r="9525" b="0"/>
            <wp:wrapNone/>
            <wp:docPr id="3" name="Рисунок 2" descr="р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ек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276725" cy="8528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2C525C">
        <w:rPr>
          <w:rFonts w:ascii="Times New Roman" w:hAnsi="Times New Roman" w:cs="Times New Roman"/>
          <w:b/>
          <w:noProof/>
          <w:sz w:val="28"/>
        </w:rPr>
        <w:drawing>
          <wp:inline distT="0" distB="0" distL="0" distR="0">
            <wp:extent cx="1747697" cy="882502"/>
            <wp:effectExtent l="19050" t="0" r="4903" b="0"/>
            <wp:docPr id="2" name="Рисунок 1" descr="и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747697" cy="88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25C" w:rsidRDefault="002C525C" w:rsidP="00C83ECE">
      <w:pPr>
        <w:jc w:val="both"/>
        <w:rPr>
          <w:rFonts w:ascii="Times New Roman" w:hAnsi="Times New Roman" w:cs="Times New Roman"/>
          <w:b/>
          <w:sz w:val="28"/>
          <w:lang w:val="en-US"/>
        </w:rPr>
      </w:pP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 xml:space="preserve">До начала передачи приемник и передатчик должны согласоваться о параметрах передачи - бод </w:t>
      </w:r>
      <w:proofErr w:type="spellStart"/>
      <w:r>
        <w:rPr>
          <w:rFonts w:ascii="Times New Roman" w:hAnsi="Times New Roman" w:cs="Times New Roman"/>
          <w:iCs/>
        </w:rPr>
        <w:t>рейту</w:t>
      </w:r>
      <w:proofErr w:type="spellEnd"/>
      <w:r>
        <w:rPr>
          <w:rFonts w:ascii="Times New Roman" w:hAnsi="Times New Roman" w:cs="Times New Roman"/>
          <w:iCs/>
        </w:rPr>
        <w:t xml:space="preserve">, количеству битов данных, количеству стоповых битов, использованию бита четности. </w:t>
      </w:r>
    </w:p>
    <w:p w:rsidR="002C525C" w:rsidRDefault="002C525C" w:rsidP="002C525C">
      <w:pPr>
        <w:jc w:val="both"/>
        <w:rPr>
          <w:rFonts w:ascii="Times New Roman" w:hAnsi="Times New Roman" w:cs="Times New Roman"/>
          <w:iCs/>
        </w:rPr>
      </w:pPr>
      <w:r>
        <w:rPr>
          <w:rFonts w:ascii="Times New Roman" w:hAnsi="Times New Roman" w:cs="Times New Roman"/>
          <w:iCs/>
        </w:rPr>
        <w:tab/>
        <w:t xml:space="preserve">Для того, чтобы приемник мог распознать биты в потоке информации, используется схема выборки с запасом. Обычно частота выборки в 16 раз больше бод </w:t>
      </w:r>
      <w:proofErr w:type="spellStart"/>
      <w:r>
        <w:rPr>
          <w:rFonts w:ascii="Times New Roman" w:hAnsi="Times New Roman" w:cs="Times New Roman"/>
          <w:iCs/>
        </w:rPr>
        <w:t>рейта</w:t>
      </w:r>
      <w:proofErr w:type="spellEnd"/>
      <w:r>
        <w:rPr>
          <w:rFonts w:ascii="Times New Roman" w:hAnsi="Times New Roman" w:cs="Times New Roman"/>
          <w:iCs/>
        </w:rPr>
        <w:t xml:space="preserve"> - каждый бит </w:t>
      </w:r>
      <w:proofErr w:type="spellStart"/>
      <w:r>
        <w:rPr>
          <w:rFonts w:ascii="Times New Roman" w:hAnsi="Times New Roman" w:cs="Times New Roman"/>
          <w:iCs/>
        </w:rPr>
        <w:t>сэмплируется</w:t>
      </w:r>
      <w:proofErr w:type="spellEnd"/>
      <w:r>
        <w:rPr>
          <w:rFonts w:ascii="Times New Roman" w:hAnsi="Times New Roman" w:cs="Times New Roman"/>
          <w:iCs/>
        </w:rPr>
        <w:t xml:space="preserve"> 16 раз. В середине каждого бита происходит сохранение его значения. Очевидно, и приемник и передатчик работают на сдвиговых регистрах.</w:t>
      </w:r>
    </w:p>
    <w:p w:rsidR="00314888" w:rsidRDefault="00314888" w:rsidP="002C525C">
      <w:pPr>
        <w:jc w:val="both"/>
        <w:rPr>
          <w:rFonts w:ascii="Times New Roman" w:hAnsi="Times New Roman" w:cs="Times New Roman"/>
          <w:iCs/>
        </w:rPr>
      </w:pP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  <w:highlight w:val="yellow"/>
        </w:rPr>
      </w:pPr>
      <w:r w:rsidRPr="00314888">
        <w:rPr>
          <w:rFonts w:ascii="Times New Roman" w:hAnsi="Times New Roman" w:cs="Times New Roman" w:hint="eastAsia"/>
          <w:iCs/>
          <w:highlight w:val="yellow"/>
        </w:rPr>
        <w:t>И</w:t>
      </w:r>
      <w:r w:rsidRPr="00314888">
        <w:rPr>
          <w:rFonts w:ascii="Times New Roman" w:hAnsi="Times New Roman" w:cs="Times New Roman"/>
          <w:iCs/>
          <w:highlight w:val="yellow"/>
        </w:rPr>
        <w:t xml:space="preserve">меет смысл описать интерфейсные сигналы </w:t>
      </w:r>
      <w:proofErr w:type="spellStart"/>
      <w:r w:rsidRPr="00314888">
        <w:rPr>
          <w:rFonts w:ascii="Times New Roman" w:hAnsi="Times New Roman" w:cs="Times New Roman"/>
          <w:iCs/>
          <w:highlight w:val="yellow"/>
          <w:lang w:val="en-US"/>
        </w:rPr>
        <w:t>uart</w:t>
      </w:r>
      <w:proofErr w:type="spellEnd"/>
      <w:r w:rsidRPr="00984790">
        <w:rPr>
          <w:rFonts w:ascii="Times New Roman" w:hAnsi="Times New Roman" w:cs="Times New Roman"/>
          <w:iCs/>
          <w:highlight w:val="yellow"/>
        </w:rPr>
        <w:t xml:space="preserve">,  </w:t>
      </w:r>
      <w:r w:rsidRPr="00314888">
        <w:rPr>
          <w:rFonts w:ascii="Times New Roman" w:hAnsi="Times New Roman" w:cs="Times New Roman"/>
          <w:iCs/>
          <w:highlight w:val="yellow"/>
        </w:rPr>
        <w:t>как время будет</w:t>
      </w:r>
    </w:p>
    <w:p w:rsidR="00314888" w:rsidRPr="00314888" w:rsidRDefault="00314888" w:rsidP="002C525C">
      <w:pPr>
        <w:jc w:val="both"/>
        <w:rPr>
          <w:rFonts w:ascii="Times New Roman" w:hAnsi="Times New Roman" w:cs="Times New Roman"/>
          <w:iCs/>
        </w:rPr>
      </w:pPr>
      <w:r w:rsidRPr="00314888">
        <w:rPr>
          <w:rFonts w:ascii="Times New Roman" w:hAnsi="Times New Roman" w:cs="Times New Roman"/>
          <w:iCs/>
          <w:highlight w:val="yellow"/>
        </w:rPr>
        <w:t>Описать функционал периферии: получении инструкций с ПК, выгрузка данных из памяти и передача к ПК. Как настраивается и запускается данный функционал и т.п.</w:t>
      </w:r>
    </w:p>
    <w:p w:rsidR="002C525C" w:rsidRPr="002C525C" w:rsidRDefault="002C525C" w:rsidP="00C83ECE">
      <w:pPr>
        <w:jc w:val="both"/>
        <w:rPr>
          <w:rFonts w:ascii="Times New Roman" w:hAnsi="Times New Roman" w:cs="Times New Roman"/>
          <w:b/>
          <w:sz w:val="28"/>
        </w:rPr>
      </w:pP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ое тестирование и верификация</w:t>
      </w:r>
    </w:p>
    <w:p w:rsidR="00D7085F" w:rsidRPr="00575786" w:rsidRDefault="00D7085F" w:rsidP="00D7085F">
      <w:pPr>
        <w:pStyle w:val="1"/>
        <w:rPr>
          <w:rFonts w:cs="Times New Roman"/>
        </w:rPr>
      </w:pPr>
      <w:r w:rsidRPr="00575786">
        <w:rPr>
          <w:rFonts w:cs="Times New Roman"/>
        </w:rPr>
        <w:t>Функциональная модель</w:t>
      </w:r>
    </w:p>
    <w:p w:rsidR="00D7085F" w:rsidRDefault="00575786" w:rsidP="00D7085F">
      <w:pPr>
        <w:pStyle w:val="1"/>
        <w:rPr>
          <w:rFonts w:cs="Times New Roman"/>
        </w:rPr>
      </w:pPr>
      <w:r>
        <w:rPr>
          <w:rFonts w:cs="Times New Roman"/>
        </w:rPr>
        <w:t>Описание тестового окружения</w:t>
      </w:r>
    </w:p>
    <w:p w:rsidR="00575786" w:rsidRPr="00575786" w:rsidRDefault="00575786" w:rsidP="00575786">
      <w:pPr>
        <w:pStyle w:val="1"/>
      </w:pPr>
      <w:proofErr w:type="spellStart"/>
      <w:r>
        <w:t>Прототипирование</w:t>
      </w:r>
      <w:proofErr w:type="spellEnd"/>
    </w:p>
    <w:sectPr w:rsidR="00575786" w:rsidRPr="00575786" w:rsidSect="00D47ED8">
      <w:pgSz w:w="11900" w:h="16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B31B7B"/>
    <w:multiLevelType w:val="hybridMultilevel"/>
    <w:tmpl w:val="3B827C6A"/>
    <w:lvl w:ilvl="0" w:tplc="705AA206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9438A9"/>
    <w:multiLevelType w:val="hybridMultilevel"/>
    <w:tmpl w:val="229ADE2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4964513E"/>
    <w:multiLevelType w:val="hybridMultilevel"/>
    <w:tmpl w:val="789C91CE"/>
    <w:lvl w:ilvl="0" w:tplc="AEEE8840">
      <w:numFmt w:val="bullet"/>
      <w:lvlText w:val=""/>
      <w:lvlJc w:val="left"/>
      <w:pPr>
        <w:ind w:left="720" w:hanging="360"/>
      </w:pPr>
      <w:rPr>
        <w:rFonts w:ascii="Symbol" w:eastAsiaTheme="minorEastAsia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C7F13DD"/>
    <w:multiLevelType w:val="hybridMultilevel"/>
    <w:tmpl w:val="EADEF9C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/>
  <w:defaultTabStop w:val="708"/>
  <w:characterSpacingControl w:val="doNotCompress"/>
  <w:compat>
    <w:useFELayout/>
  </w:compat>
  <w:rsids>
    <w:rsidRoot w:val="00296834"/>
    <w:rsid w:val="00004F97"/>
    <w:rsid w:val="000B35C8"/>
    <w:rsid w:val="000C7279"/>
    <w:rsid w:val="000F1345"/>
    <w:rsid w:val="001404D7"/>
    <w:rsid w:val="0015012D"/>
    <w:rsid w:val="001856DC"/>
    <w:rsid w:val="001E36A3"/>
    <w:rsid w:val="001E3823"/>
    <w:rsid w:val="001F3FB4"/>
    <w:rsid w:val="00296834"/>
    <w:rsid w:val="002A198E"/>
    <w:rsid w:val="002B6042"/>
    <w:rsid w:val="002C525C"/>
    <w:rsid w:val="002D16A7"/>
    <w:rsid w:val="002D2954"/>
    <w:rsid w:val="002E49DB"/>
    <w:rsid w:val="00314888"/>
    <w:rsid w:val="00314DCE"/>
    <w:rsid w:val="00333CB1"/>
    <w:rsid w:val="00345396"/>
    <w:rsid w:val="0034770A"/>
    <w:rsid w:val="00352383"/>
    <w:rsid w:val="00354A3C"/>
    <w:rsid w:val="003B0AAD"/>
    <w:rsid w:val="003C21A8"/>
    <w:rsid w:val="003C27D2"/>
    <w:rsid w:val="00425595"/>
    <w:rsid w:val="00427BB3"/>
    <w:rsid w:val="00442D89"/>
    <w:rsid w:val="00476E36"/>
    <w:rsid w:val="0048432E"/>
    <w:rsid w:val="004955E9"/>
    <w:rsid w:val="004F1A7E"/>
    <w:rsid w:val="005429B6"/>
    <w:rsid w:val="005577B1"/>
    <w:rsid w:val="00575786"/>
    <w:rsid w:val="00575E69"/>
    <w:rsid w:val="005E1A80"/>
    <w:rsid w:val="006231BE"/>
    <w:rsid w:val="006236A8"/>
    <w:rsid w:val="006241FA"/>
    <w:rsid w:val="006703D1"/>
    <w:rsid w:val="007000B3"/>
    <w:rsid w:val="00715B92"/>
    <w:rsid w:val="00790F2B"/>
    <w:rsid w:val="008015EC"/>
    <w:rsid w:val="00880D7A"/>
    <w:rsid w:val="008D0505"/>
    <w:rsid w:val="0091216B"/>
    <w:rsid w:val="00964FD7"/>
    <w:rsid w:val="00984790"/>
    <w:rsid w:val="009A7D79"/>
    <w:rsid w:val="009C0970"/>
    <w:rsid w:val="009C67E5"/>
    <w:rsid w:val="009F0513"/>
    <w:rsid w:val="00A37E36"/>
    <w:rsid w:val="00A64FEC"/>
    <w:rsid w:val="00A73B88"/>
    <w:rsid w:val="00A96CAA"/>
    <w:rsid w:val="00AD20B2"/>
    <w:rsid w:val="00AD3D0A"/>
    <w:rsid w:val="00AE205E"/>
    <w:rsid w:val="00B121A5"/>
    <w:rsid w:val="00B429FA"/>
    <w:rsid w:val="00BA02AA"/>
    <w:rsid w:val="00BF2316"/>
    <w:rsid w:val="00C0013A"/>
    <w:rsid w:val="00C83ECE"/>
    <w:rsid w:val="00CB5F42"/>
    <w:rsid w:val="00CC3702"/>
    <w:rsid w:val="00CF0E15"/>
    <w:rsid w:val="00D47ED8"/>
    <w:rsid w:val="00D7085F"/>
    <w:rsid w:val="00DB6D51"/>
    <w:rsid w:val="00DC4C10"/>
    <w:rsid w:val="00E1685D"/>
    <w:rsid w:val="00EA25C4"/>
    <w:rsid w:val="00F35411"/>
    <w:rsid w:val="00F71CB7"/>
    <w:rsid w:val="00F8442E"/>
    <w:rsid w:val="00FD780D"/>
    <w:rsid w:val="00FF161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  <o:rules v:ext="edit">
        <o:r id="V:Rule1" type="connector" idref="#Прямая со стрелкой 19"/>
        <o:r id="V:Rule2" type="connector" idref="#Прямая со стрелкой 21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4"/>
        <w:szCs w:val="24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02AA"/>
  </w:style>
  <w:style w:type="paragraph" w:styleId="1">
    <w:name w:val="heading 1"/>
    <w:basedOn w:val="a"/>
    <w:next w:val="a"/>
    <w:link w:val="10"/>
    <w:uiPriority w:val="9"/>
    <w:qFormat/>
    <w:rsid w:val="00575786"/>
    <w:pPr>
      <w:keepNext/>
      <w:keepLines/>
      <w:spacing w:before="480"/>
      <w:outlineLvl w:val="0"/>
    </w:pPr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96834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296834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75786"/>
    <w:rPr>
      <w:rFonts w:ascii="Times New Roman" w:eastAsiaTheme="majorEastAsia" w:hAnsi="Times New Roman" w:cstheme="majorBidi"/>
      <w:b/>
      <w:bCs/>
      <w:color w:val="800000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296834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3">
    <w:name w:val="List Paragraph"/>
    <w:basedOn w:val="a"/>
    <w:uiPriority w:val="34"/>
    <w:qFormat/>
    <w:rsid w:val="00296834"/>
    <w:pPr>
      <w:ind w:left="720"/>
      <w:contextualSpacing/>
    </w:pPr>
  </w:style>
  <w:style w:type="table" w:styleId="a4">
    <w:name w:val="Table Grid"/>
    <w:basedOn w:val="a1"/>
    <w:uiPriority w:val="59"/>
    <w:rsid w:val="0042559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Normal (Web)"/>
    <w:basedOn w:val="a"/>
    <w:uiPriority w:val="99"/>
    <w:semiHidden/>
    <w:unhideWhenUsed/>
    <w:rsid w:val="002D16A7"/>
    <w:pPr>
      <w:spacing w:before="100" w:beforeAutospacing="1" w:after="100" w:afterAutospacing="1"/>
    </w:pPr>
    <w:rPr>
      <w:rFonts w:ascii="Times New Roman" w:hAnsi="Times New Roman" w:cs="Times New Roman"/>
    </w:rPr>
  </w:style>
  <w:style w:type="paragraph" w:styleId="a6">
    <w:name w:val="Balloon Text"/>
    <w:basedOn w:val="a"/>
    <w:link w:val="a7"/>
    <w:uiPriority w:val="99"/>
    <w:semiHidden/>
    <w:unhideWhenUsed/>
    <w:rsid w:val="00C83EC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C83ECE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81511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072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052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688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11.vsdx"/><Relationship Id="rId12" Type="http://schemas.microsoft.com/office/2007/relationships/stylesWithEffects" Target="stylesWithEffect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97B4883A-DF13-4239-B7C6-13BF9D74CD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9</Pages>
  <Words>1159</Words>
  <Characters>6607</Characters>
  <Application>Microsoft Office Word</Application>
  <DocSecurity>0</DocSecurity>
  <Lines>55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gregory.zhiharev@gmail.com</Company>
  <LinksUpToDate>false</LinksUpToDate>
  <CharactersWithSpaces>77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rigoriy Zhiharev</dc:creator>
  <cp:lastModifiedBy>valgla</cp:lastModifiedBy>
  <cp:revision>3</cp:revision>
  <dcterms:created xsi:type="dcterms:W3CDTF">2015-04-21T19:03:00Z</dcterms:created>
  <dcterms:modified xsi:type="dcterms:W3CDTF">2015-04-21T18:05:00Z</dcterms:modified>
</cp:coreProperties>
</file>